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ECD422B" w:rsidR="001E41F3" w:rsidRDefault="001E41F3">
      <w:pPr>
        <w:pStyle w:val="CRCoverPage"/>
        <w:tabs>
          <w:tab w:val="right" w:pos="9639"/>
        </w:tabs>
        <w:spacing w:after="0"/>
        <w:rPr>
          <w:b/>
          <w:i/>
          <w:noProof/>
          <w:sz w:val="28"/>
        </w:rPr>
      </w:pPr>
      <w:r>
        <w:rPr>
          <w:b/>
          <w:noProof/>
          <w:sz w:val="24"/>
        </w:rPr>
        <w:t>3GPP TSG-</w:t>
      </w:r>
      <w:r w:rsidR="00D16A3F">
        <w:rPr>
          <w:b/>
          <w:noProof/>
          <w:sz w:val="24"/>
        </w:rPr>
        <w:fldChar w:fldCharType="begin"/>
      </w:r>
      <w:r w:rsidR="00D16A3F">
        <w:rPr>
          <w:b/>
          <w:noProof/>
          <w:sz w:val="24"/>
        </w:rPr>
        <w:instrText xml:space="preserve"> DOCPROPERTY  TSG/WGRef  \* MERGEFORMAT </w:instrText>
      </w:r>
      <w:r w:rsidR="00D16A3F">
        <w:rPr>
          <w:b/>
          <w:noProof/>
          <w:sz w:val="24"/>
        </w:rPr>
        <w:fldChar w:fldCharType="separate"/>
      </w:r>
      <w:r w:rsidR="007575BD">
        <w:rPr>
          <w:b/>
          <w:noProof/>
          <w:sz w:val="24"/>
        </w:rPr>
        <w:t>SA3</w:t>
      </w:r>
      <w:r w:rsidR="00D16A3F">
        <w:rPr>
          <w:b/>
          <w:noProof/>
          <w:sz w:val="24"/>
        </w:rPr>
        <w:fldChar w:fldCharType="end"/>
      </w:r>
      <w:r w:rsidR="00C66BA2">
        <w:rPr>
          <w:b/>
          <w:noProof/>
          <w:sz w:val="24"/>
        </w:rPr>
        <w:t xml:space="preserve"> </w:t>
      </w:r>
      <w:r>
        <w:rPr>
          <w:b/>
          <w:noProof/>
          <w:sz w:val="24"/>
        </w:rPr>
        <w:t>Meeting #</w:t>
      </w:r>
      <w:r w:rsidR="00D16A3F">
        <w:rPr>
          <w:b/>
          <w:noProof/>
          <w:sz w:val="24"/>
        </w:rPr>
        <w:fldChar w:fldCharType="begin"/>
      </w:r>
      <w:r w:rsidR="00D16A3F">
        <w:rPr>
          <w:b/>
          <w:noProof/>
          <w:sz w:val="24"/>
        </w:rPr>
        <w:instrText xml:space="preserve"> DOCPROPERTY  MtgSeq  \* MERGEFORMAT </w:instrText>
      </w:r>
      <w:r w:rsidR="00D16A3F">
        <w:rPr>
          <w:b/>
          <w:noProof/>
          <w:sz w:val="24"/>
        </w:rPr>
        <w:fldChar w:fldCharType="separate"/>
      </w:r>
      <w:r w:rsidR="007575BD">
        <w:rPr>
          <w:b/>
          <w:noProof/>
          <w:sz w:val="24"/>
        </w:rPr>
        <w:t>81</w:t>
      </w:r>
      <w:r w:rsidR="00D16A3F">
        <w:rPr>
          <w:b/>
          <w:noProof/>
          <w:sz w:val="24"/>
        </w:rPr>
        <w:fldChar w:fldCharType="end"/>
      </w:r>
      <w:r w:rsidR="00D16A3F">
        <w:rPr>
          <w:b/>
          <w:noProof/>
          <w:sz w:val="24"/>
        </w:rPr>
        <w:fldChar w:fldCharType="begin"/>
      </w:r>
      <w:r w:rsidR="00D16A3F">
        <w:rPr>
          <w:b/>
          <w:noProof/>
          <w:sz w:val="24"/>
        </w:rPr>
        <w:instrText xml:space="preserve"> DOCPROPERTY  MtgTitle  \* MERGEFORMAT </w:instrText>
      </w:r>
      <w:r w:rsidR="00D16A3F">
        <w:rPr>
          <w:b/>
          <w:noProof/>
          <w:sz w:val="24"/>
        </w:rPr>
        <w:fldChar w:fldCharType="separate"/>
      </w:r>
      <w:r w:rsidR="007575BD">
        <w:rPr>
          <w:b/>
          <w:noProof/>
          <w:sz w:val="24"/>
        </w:rPr>
        <w:t>-LI-e-b</w:t>
      </w:r>
      <w:r w:rsidR="00D16A3F">
        <w:rPr>
          <w:b/>
          <w:noProof/>
          <w:sz w:val="24"/>
        </w:rPr>
        <w:fldChar w:fldCharType="end"/>
      </w:r>
      <w:r>
        <w:rPr>
          <w:b/>
          <w:i/>
          <w:noProof/>
          <w:sz w:val="28"/>
        </w:rPr>
        <w:tab/>
      </w:r>
      <w:r w:rsidR="00D16A3F">
        <w:rPr>
          <w:b/>
          <w:i/>
          <w:noProof/>
          <w:sz w:val="28"/>
        </w:rPr>
        <w:fldChar w:fldCharType="begin"/>
      </w:r>
      <w:r w:rsidR="00D16A3F">
        <w:rPr>
          <w:b/>
          <w:i/>
          <w:noProof/>
          <w:sz w:val="28"/>
        </w:rPr>
        <w:instrText xml:space="preserve"> DOCPROPERTY  Tdoc#  \* MERGEFORMAT </w:instrText>
      </w:r>
      <w:r w:rsidR="00D16A3F">
        <w:rPr>
          <w:b/>
          <w:i/>
          <w:noProof/>
          <w:sz w:val="28"/>
        </w:rPr>
        <w:fldChar w:fldCharType="separate"/>
      </w:r>
      <w:r w:rsidR="007575BD">
        <w:rPr>
          <w:b/>
          <w:i/>
          <w:noProof/>
          <w:sz w:val="28"/>
        </w:rPr>
        <w:t>s3i210342</w:t>
      </w:r>
      <w:r w:rsidR="00D16A3F">
        <w:rPr>
          <w:b/>
          <w:i/>
          <w:noProof/>
          <w:sz w:val="28"/>
        </w:rPr>
        <w:fldChar w:fldCharType="end"/>
      </w:r>
    </w:p>
    <w:p w14:paraId="7CB45193" w14:textId="26E94103" w:rsidR="001E41F3" w:rsidRDefault="00D16A3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7575BD">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7575BD">
        <w:rPr>
          <w:b/>
          <w:noProof/>
          <w:sz w:val="24"/>
        </w:rPr>
        <w:t>19th May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7575BD">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623E707" w:rsidR="001E41F3" w:rsidRPr="00410371" w:rsidRDefault="00D16A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75BD">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F0F1D6" w:rsidR="001E41F3" w:rsidRPr="00410371" w:rsidRDefault="00D16A3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575BD">
              <w:rPr>
                <w:b/>
                <w:noProof/>
                <w:sz w:val="28"/>
              </w:rPr>
              <w:t>013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7BBAC1" w:rsidR="001E41F3" w:rsidRPr="00410371" w:rsidRDefault="00D16A3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575BD">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5DE576" w:rsidR="001E41F3" w:rsidRPr="00410371" w:rsidRDefault="00D16A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75BD">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3D1D698"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925050" w:rsidR="00F25D98" w:rsidRDefault="000474B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4A1ACB" w:rsidR="001E41F3" w:rsidRDefault="00E9471F">
            <w:pPr>
              <w:pStyle w:val="CRCoverPage"/>
              <w:spacing w:after="0"/>
              <w:ind w:left="100"/>
              <w:rPr>
                <w:noProof/>
              </w:rPr>
            </w:pPr>
            <w:fldSimple w:instr=" DOCPROPERTY  CrTitle  \* MERGEFORMAT ">
              <w:r w:rsidR="007575BD">
                <w:t>Addition of TWIF and TNGF as Non-3GPP Access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582245" w:rsidR="001E41F3" w:rsidRDefault="00D16A3F">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575BD">
              <w:rPr>
                <w:noProof/>
              </w:rPr>
              <w:t>SA3-LI(OTD, OFCOM(CH), 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314D2A" w:rsidR="001E41F3" w:rsidRDefault="00E9471F" w:rsidP="00547111">
            <w:pPr>
              <w:pStyle w:val="CRCoverPage"/>
              <w:spacing w:after="0"/>
              <w:ind w:left="100"/>
              <w:rPr>
                <w:noProof/>
              </w:rPr>
            </w:pPr>
            <w:fldSimple w:instr=" DOCPROPERTY  SourceIfTsg  \* MERGEFORMAT ">
              <w:r w:rsidR="007575BD">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D2909E" w:rsidR="001E41F3" w:rsidRDefault="00D16A3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575BD">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BFB18A" w:rsidR="001E41F3" w:rsidRDefault="00D16A3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7575BD">
              <w:rPr>
                <w:noProof/>
              </w:rPr>
              <w:t>2021-05-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CDE8DC" w:rsidR="001E41F3" w:rsidRDefault="00D16A3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575BD">
              <w:rPr>
                <w:b/>
                <w:noProof/>
              </w:rPr>
              <w:t>A</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2F43E9" w:rsidR="001E41F3" w:rsidRDefault="00D16A3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575BD">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4D2274"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2FD3876" w:rsidR="001E41F3" w:rsidRDefault="000474BB">
            <w:pPr>
              <w:pStyle w:val="CRCoverPage"/>
              <w:spacing w:after="0"/>
              <w:ind w:left="100"/>
              <w:rPr>
                <w:noProof/>
              </w:rPr>
            </w:pPr>
            <w:r>
              <w:rPr>
                <w:rFonts w:cs="Arial"/>
                <w:color w:val="000000"/>
                <w:sz w:val="18"/>
                <w:szCs w:val="18"/>
              </w:rPr>
              <w:t>Additional types of Non-3GPP access were defined in Release 16 with the addition of the TWIF and TNGF. The current version of TS 33.127 does not support these chang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A00DA1" w:rsidR="001E41F3" w:rsidRDefault="000474BB">
            <w:pPr>
              <w:pStyle w:val="CRCoverPage"/>
              <w:spacing w:after="0"/>
              <w:ind w:left="100"/>
              <w:rPr>
                <w:noProof/>
              </w:rPr>
            </w:pPr>
            <w:r>
              <w:rPr>
                <w:noProof/>
              </w:rPr>
              <w:t>Addition of TWIF and TNGF to non-3GPP Access descriptions and diagra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044DDE" w:rsidR="001E41F3" w:rsidRDefault="000474BB">
            <w:pPr>
              <w:pStyle w:val="CRCoverPage"/>
              <w:spacing w:after="0"/>
              <w:ind w:left="100"/>
              <w:rPr>
                <w:noProof/>
              </w:rPr>
            </w:pPr>
            <w:r>
              <w:rPr>
                <w:noProof/>
              </w:rPr>
              <w:t>TS 33.127 will not align with other docu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A3DA000" w:rsidR="001E41F3" w:rsidRDefault="000474BB">
            <w:pPr>
              <w:pStyle w:val="CRCoverPage"/>
              <w:spacing w:after="0"/>
              <w:ind w:left="100"/>
              <w:rPr>
                <w:noProof/>
              </w:rPr>
            </w:pPr>
            <w:r>
              <w:rPr>
                <w:noProof/>
              </w:rPr>
              <w:t>3.3, 6.2.2.6, 6.2.2.7, 6.2.3.6, 6.2.5.6, A</w:t>
            </w:r>
            <w:r w:rsidR="0013163C">
              <w:rPr>
                <w:noProof/>
              </w:rPr>
              <w:t>nnex 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32F493" w:rsidR="001E41F3" w:rsidRDefault="000474B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8E7533"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C93539" w:rsidR="001E41F3" w:rsidRDefault="000474BB">
            <w:pPr>
              <w:pStyle w:val="CRCoverPage"/>
              <w:spacing w:after="0"/>
              <w:ind w:left="99"/>
              <w:rPr>
                <w:noProof/>
              </w:rPr>
            </w:pPr>
            <w:r>
              <w:rPr>
                <w:noProof/>
              </w:rPr>
              <w:t>TS 33.127 CR 0129</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12C51" w:rsidR="001E41F3" w:rsidRDefault="000474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7DFB96" w:rsidR="001E41F3" w:rsidRDefault="000474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BB24179" w:rsidR="001E41F3" w:rsidRDefault="000474BB">
            <w:pPr>
              <w:pStyle w:val="CRCoverPage"/>
              <w:spacing w:after="0"/>
              <w:ind w:left="100"/>
              <w:rPr>
                <w:noProof/>
              </w:rPr>
            </w:pPr>
            <w:r>
              <w:rPr>
                <w:noProof/>
              </w:rPr>
              <w:t>TS 33.127 CR 0129 (TDoc s3i210341) is the Rel 16 tdoc this document is mirrored from.</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A60DC64" w:rsidR="008863B9" w:rsidRDefault="006F542E">
            <w:pPr>
              <w:pStyle w:val="CRCoverPage"/>
              <w:spacing w:after="0"/>
              <w:ind w:left="100"/>
              <w:rPr>
                <w:noProof/>
              </w:rPr>
            </w:pPr>
            <w:r>
              <w:rPr>
                <w:noProof/>
              </w:rPr>
              <w:t>S3i2103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147274E" w14:textId="77777777" w:rsidR="000474BB" w:rsidRPr="00423F0E" w:rsidRDefault="000474BB" w:rsidP="000474BB">
      <w:pPr>
        <w:jc w:val="center"/>
        <w:rPr>
          <w:color w:val="0000FF"/>
          <w:sz w:val="28"/>
        </w:rPr>
      </w:pPr>
      <w:r>
        <w:rPr>
          <w:color w:val="0000FF"/>
          <w:sz w:val="28"/>
        </w:rPr>
        <w:lastRenderedPageBreak/>
        <w:t>*** Start of First Change ***</w:t>
      </w:r>
    </w:p>
    <w:p w14:paraId="4F566503" w14:textId="77777777" w:rsidR="0013163C" w:rsidRPr="00583848" w:rsidRDefault="0013163C" w:rsidP="006B0DAF">
      <w:pPr>
        <w:pStyle w:val="Heading2"/>
      </w:pPr>
      <w:r w:rsidRPr="00583848">
        <w:t>3.3</w:t>
      </w:r>
      <w:r w:rsidRPr="00583848">
        <w:tab/>
        <w:t>Abbreviations</w:t>
      </w:r>
    </w:p>
    <w:p w14:paraId="406E01E6" w14:textId="77777777" w:rsidR="0013163C" w:rsidRPr="00583848" w:rsidRDefault="0013163C" w:rsidP="006B0DAF">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74BBE47" w14:textId="77777777" w:rsidR="0013163C" w:rsidRPr="00583848" w:rsidRDefault="0013163C" w:rsidP="006B0DAF">
      <w:pPr>
        <w:pStyle w:val="EW"/>
      </w:pPr>
      <w:r w:rsidRPr="00583848">
        <w:t>5GC</w:t>
      </w:r>
      <w:r w:rsidRPr="00583848">
        <w:tab/>
        <w:t>5G Core Network</w:t>
      </w:r>
    </w:p>
    <w:p w14:paraId="0FCF8EF3" w14:textId="77777777" w:rsidR="0013163C" w:rsidRPr="00583848" w:rsidRDefault="0013163C" w:rsidP="006B0DAF">
      <w:pPr>
        <w:keepLines/>
        <w:spacing w:after="0"/>
        <w:ind w:left="1702" w:hanging="1418"/>
        <w:jc w:val="both"/>
      </w:pPr>
      <w:r w:rsidRPr="00583848">
        <w:t>5GS</w:t>
      </w:r>
      <w:r w:rsidRPr="00583848">
        <w:tab/>
        <w:t>5G System</w:t>
      </w:r>
    </w:p>
    <w:p w14:paraId="28ABBBFF" w14:textId="77777777" w:rsidR="0013163C" w:rsidRPr="00583848" w:rsidRDefault="0013163C" w:rsidP="006B0DAF">
      <w:pPr>
        <w:keepLines/>
        <w:spacing w:after="0"/>
        <w:ind w:left="1702" w:hanging="1418"/>
        <w:jc w:val="both"/>
      </w:pPr>
      <w:r w:rsidRPr="00583848">
        <w:t>ADMF</w:t>
      </w:r>
      <w:r w:rsidRPr="00583848">
        <w:tab/>
        <w:t>LI Administration Function</w:t>
      </w:r>
    </w:p>
    <w:p w14:paraId="5F57F68F" w14:textId="77777777" w:rsidR="0013163C" w:rsidRPr="00583848" w:rsidRDefault="0013163C" w:rsidP="006B0DAF">
      <w:pPr>
        <w:keepLines/>
        <w:spacing w:after="0"/>
        <w:ind w:left="1702" w:hanging="1418"/>
        <w:jc w:val="both"/>
      </w:pPr>
      <w:r w:rsidRPr="00583848">
        <w:t>AMF</w:t>
      </w:r>
      <w:r w:rsidRPr="00583848">
        <w:tab/>
      </w:r>
      <w:r w:rsidRPr="009E0DE1">
        <w:t>Access and Mobility Management Function</w:t>
      </w:r>
    </w:p>
    <w:p w14:paraId="4C9AAC62" w14:textId="77777777" w:rsidR="0013163C" w:rsidRPr="003C3BB0" w:rsidRDefault="0013163C" w:rsidP="006B0DAF">
      <w:pPr>
        <w:keepLines/>
        <w:spacing w:after="0"/>
        <w:ind w:left="1702" w:hanging="1418"/>
        <w:jc w:val="both"/>
      </w:pPr>
      <w:r>
        <w:t>AS</w:t>
      </w:r>
      <w:r>
        <w:tab/>
        <w:t>Application Server</w:t>
      </w:r>
    </w:p>
    <w:p w14:paraId="64D3FCAC" w14:textId="77777777" w:rsidR="0013163C" w:rsidRPr="00583848" w:rsidRDefault="0013163C" w:rsidP="006B0DAF">
      <w:pPr>
        <w:keepLines/>
        <w:spacing w:after="0"/>
        <w:ind w:left="1702" w:hanging="1418"/>
        <w:jc w:val="both"/>
      </w:pPr>
      <w:r w:rsidRPr="00583848">
        <w:t>AUSF</w:t>
      </w:r>
      <w:r w:rsidRPr="00583848">
        <w:tab/>
        <w:t>Authentication Server Function</w:t>
      </w:r>
    </w:p>
    <w:p w14:paraId="339140DB" w14:textId="77777777" w:rsidR="0013163C" w:rsidRPr="003C3BB0" w:rsidRDefault="0013163C" w:rsidP="006B0DAF">
      <w:pPr>
        <w:keepLines/>
        <w:spacing w:after="0"/>
        <w:ind w:left="1702" w:hanging="1418"/>
        <w:jc w:val="both"/>
      </w:pPr>
      <w:r>
        <w:t>BBIFF</w:t>
      </w:r>
      <w:r>
        <w:tab/>
        <w:t>Bearer Binding Intercept and Forward Function</w:t>
      </w:r>
    </w:p>
    <w:p w14:paraId="6671DA63" w14:textId="77777777" w:rsidR="0013163C" w:rsidRDefault="0013163C" w:rsidP="006B0DAF">
      <w:pPr>
        <w:keepLines/>
        <w:spacing w:after="0"/>
        <w:ind w:left="1702" w:hanging="1418"/>
        <w:jc w:val="both"/>
      </w:pPr>
      <w:r>
        <w:t>BSS</w:t>
      </w:r>
      <w:r>
        <w:tab/>
        <w:t>Business Support System</w:t>
      </w:r>
    </w:p>
    <w:p w14:paraId="38D3F716" w14:textId="77777777" w:rsidR="0013163C" w:rsidRDefault="0013163C" w:rsidP="006B0DAF">
      <w:pPr>
        <w:keepLines/>
        <w:spacing w:after="0"/>
        <w:ind w:left="1702" w:hanging="1418"/>
        <w:jc w:val="both"/>
      </w:pPr>
      <w:r>
        <w:t>CAG</w:t>
      </w:r>
      <w:r>
        <w:tab/>
        <w:t>Closed Access Group</w:t>
      </w:r>
    </w:p>
    <w:p w14:paraId="36BAC8C8" w14:textId="77777777" w:rsidR="0013163C" w:rsidRPr="00583848" w:rsidRDefault="0013163C" w:rsidP="006B0DAF">
      <w:pPr>
        <w:keepLines/>
        <w:spacing w:after="0"/>
        <w:ind w:left="1702" w:hanging="1418"/>
        <w:jc w:val="both"/>
      </w:pPr>
      <w:r w:rsidRPr="00583848">
        <w:t>CC</w:t>
      </w:r>
      <w:r w:rsidRPr="00583848">
        <w:tab/>
        <w:t>Content of Communication</w:t>
      </w:r>
    </w:p>
    <w:p w14:paraId="36B56691" w14:textId="77777777" w:rsidR="0013163C" w:rsidRDefault="0013163C" w:rsidP="006B0DAF">
      <w:pPr>
        <w:keepLines/>
        <w:spacing w:after="0"/>
        <w:ind w:left="1702" w:hanging="1418"/>
        <w:jc w:val="both"/>
      </w:pPr>
      <w:r>
        <w:t>CP</w:t>
      </w:r>
      <w:r>
        <w:tab/>
        <w:t>Control Plane</w:t>
      </w:r>
    </w:p>
    <w:p w14:paraId="682C8E35" w14:textId="77777777" w:rsidR="0013163C" w:rsidRDefault="0013163C" w:rsidP="006B0DAF">
      <w:pPr>
        <w:keepLines/>
        <w:spacing w:after="0"/>
        <w:ind w:left="1702" w:hanging="1418"/>
        <w:jc w:val="both"/>
      </w:pPr>
      <w:r>
        <w:t>CSI</w:t>
      </w:r>
      <w:r>
        <w:tab/>
      </w:r>
      <w:r w:rsidRPr="00583848">
        <w:t>Cell Supplemental Information</w:t>
      </w:r>
    </w:p>
    <w:p w14:paraId="105876AD" w14:textId="77777777" w:rsidR="0013163C" w:rsidRPr="00583848" w:rsidRDefault="0013163C" w:rsidP="006B0DAF">
      <w:pPr>
        <w:keepLines/>
        <w:spacing w:after="0"/>
        <w:ind w:left="1702" w:hanging="1418"/>
        <w:jc w:val="both"/>
      </w:pPr>
      <w:r w:rsidRPr="00583848">
        <w:t>CSP</w:t>
      </w:r>
      <w:r w:rsidRPr="00583848">
        <w:tab/>
        <w:t>Communication Service Provider</w:t>
      </w:r>
    </w:p>
    <w:p w14:paraId="2CCD8225" w14:textId="77777777" w:rsidR="0013163C" w:rsidRPr="00583848" w:rsidRDefault="0013163C" w:rsidP="006B0DAF">
      <w:pPr>
        <w:keepLines/>
        <w:tabs>
          <w:tab w:val="left" w:pos="1695"/>
        </w:tabs>
        <w:spacing w:after="0"/>
        <w:ind w:left="1702" w:hanging="1418"/>
        <w:jc w:val="both"/>
      </w:pPr>
      <w:r w:rsidRPr="00583848">
        <w:t>CUPS</w:t>
      </w:r>
      <w:r w:rsidRPr="00583848">
        <w:tab/>
        <w:t>Control and User Plane Separation</w:t>
      </w:r>
    </w:p>
    <w:p w14:paraId="6306A13A" w14:textId="77777777" w:rsidR="0013163C" w:rsidRDefault="0013163C" w:rsidP="006B0DAF">
      <w:pPr>
        <w:keepLines/>
        <w:spacing w:after="0"/>
        <w:ind w:left="1702" w:hanging="1418"/>
        <w:jc w:val="both"/>
      </w:pPr>
      <w:r>
        <w:t>DN</w:t>
      </w:r>
      <w:r>
        <w:tab/>
      </w:r>
      <w:r w:rsidRPr="00583848">
        <w:t>Data Network</w:t>
      </w:r>
    </w:p>
    <w:p w14:paraId="10641B78" w14:textId="77777777" w:rsidR="0013163C" w:rsidRPr="00173786" w:rsidRDefault="0013163C" w:rsidP="006B0DAF">
      <w:pPr>
        <w:keepLines/>
        <w:spacing w:after="0"/>
        <w:ind w:left="1702" w:hanging="1418"/>
        <w:jc w:val="both"/>
      </w:pPr>
      <w:r w:rsidRPr="000D147B">
        <w:t>DNAI</w:t>
      </w:r>
      <w:r w:rsidRPr="000D147B">
        <w:tab/>
        <w:t>Data Network Access Identifier</w:t>
      </w:r>
    </w:p>
    <w:p w14:paraId="6B7E858F" w14:textId="77777777" w:rsidR="0013163C" w:rsidRPr="003C3BB0" w:rsidRDefault="0013163C" w:rsidP="006B0DAF">
      <w:pPr>
        <w:keepLines/>
        <w:spacing w:after="0"/>
        <w:ind w:left="1702" w:hanging="1418"/>
        <w:jc w:val="both"/>
      </w:pPr>
      <w:r w:rsidRPr="00204FDA">
        <w:t>E-CSCF</w:t>
      </w:r>
      <w:r>
        <w:tab/>
      </w:r>
      <w:r w:rsidRPr="009B6E87">
        <w:t>Emergency – Call Session Control Function</w:t>
      </w:r>
    </w:p>
    <w:p w14:paraId="6FD6BD47" w14:textId="77777777" w:rsidR="0013163C" w:rsidRDefault="0013163C" w:rsidP="006B0DAF">
      <w:pPr>
        <w:keepLines/>
        <w:spacing w:after="0"/>
        <w:ind w:left="1702" w:hanging="1418"/>
        <w:jc w:val="both"/>
      </w:pPr>
      <w:r w:rsidRPr="003C3BB0">
        <w:t>GPSI</w:t>
      </w:r>
      <w:r w:rsidRPr="003C3BB0">
        <w:tab/>
        <w:t>Generic Public Subscription Identifier</w:t>
      </w:r>
    </w:p>
    <w:p w14:paraId="1C28303A" w14:textId="77777777" w:rsidR="0013163C" w:rsidRDefault="0013163C" w:rsidP="006B0DAF">
      <w:pPr>
        <w:keepLines/>
        <w:spacing w:after="0"/>
        <w:ind w:left="1702" w:hanging="1418"/>
        <w:jc w:val="both"/>
      </w:pPr>
      <w:r>
        <w:t>HMEE</w:t>
      </w:r>
      <w:r>
        <w:tab/>
        <w:t>Hardware Mediated Execution Enclave</w:t>
      </w:r>
    </w:p>
    <w:p w14:paraId="4CCED60B" w14:textId="77777777" w:rsidR="0013163C" w:rsidRDefault="0013163C" w:rsidP="006B0DAF">
      <w:pPr>
        <w:keepLines/>
        <w:spacing w:after="0"/>
        <w:ind w:left="1702" w:hanging="1418"/>
        <w:jc w:val="both"/>
      </w:pPr>
      <w:r>
        <w:t>HR</w:t>
      </w:r>
      <w:r>
        <w:tab/>
        <w:t>Home Routed</w:t>
      </w:r>
    </w:p>
    <w:p w14:paraId="35F64DF2" w14:textId="77777777" w:rsidR="0013163C" w:rsidRDefault="0013163C" w:rsidP="006B0DAF">
      <w:pPr>
        <w:keepLines/>
        <w:spacing w:after="0"/>
        <w:ind w:left="1702" w:hanging="1418"/>
        <w:jc w:val="both"/>
      </w:pPr>
      <w:r w:rsidRPr="00204FDA">
        <w:t>IBCF</w:t>
      </w:r>
      <w:r>
        <w:tab/>
      </w:r>
      <w:r w:rsidRPr="009B6E87">
        <w:t>Interconnection Border Control Functions</w:t>
      </w:r>
    </w:p>
    <w:p w14:paraId="4519109C" w14:textId="77777777" w:rsidR="0013163C" w:rsidRDefault="0013163C" w:rsidP="006B0DAF">
      <w:pPr>
        <w:keepLines/>
        <w:spacing w:after="0"/>
        <w:ind w:left="1702" w:hanging="1418"/>
        <w:jc w:val="both"/>
      </w:pPr>
      <w:r>
        <w:t>ICF</w:t>
      </w:r>
      <w:r>
        <w:tab/>
        <w:t>Identifier Caching Function</w:t>
      </w:r>
    </w:p>
    <w:p w14:paraId="6D9F0663" w14:textId="77777777" w:rsidR="0013163C" w:rsidRDefault="0013163C" w:rsidP="006B0DAF">
      <w:pPr>
        <w:keepLines/>
        <w:spacing w:after="0"/>
        <w:ind w:left="1702" w:hanging="1418"/>
        <w:jc w:val="both"/>
      </w:pPr>
      <w:r>
        <w:t>IEF</w:t>
      </w:r>
      <w:r>
        <w:tab/>
        <w:t>Identifier Event Function</w:t>
      </w:r>
    </w:p>
    <w:p w14:paraId="08C4FC61" w14:textId="77777777" w:rsidR="0013163C" w:rsidRDefault="0013163C" w:rsidP="006B0DAF">
      <w:pPr>
        <w:keepLines/>
        <w:spacing w:after="0"/>
        <w:ind w:left="1702" w:hanging="1418"/>
        <w:jc w:val="both"/>
      </w:pPr>
      <w:r w:rsidRPr="00204FDA">
        <w:t>IMS-AGW</w:t>
      </w:r>
      <w:r>
        <w:tab/>
      </w:r>
      <w:r w:rsidRPr="009B6E87">
        <w:t>IMS Access Gateway</w:t>
      </w:r>
    </w:p>
    <w:p w14:paraId="0812C4D2" w14:textId="77777777" w:rsidR="0013163C" w:rsidRPr="003C3BB0" w:rsidRDefault="0013163C" w:rsidP="006B0DAF">
      <w:pPr>
        <w:keepLines/>
        <w:spacing w:after="0"/>
        <w:ind w:left="1702" w:hanging="1418"/>
        <w:jc w:val="both"/>
      </w:pPr>
      <w:r w:rsidRPr="00204FDA">
        <w:t>IM-MGW</w:t>
      </w:r>
      <w:r>
        <w:tab/>
      </w:r>
      <w:r w:rsidRPr="009B6E87">
        <w:t>IM Media Gateway</w:t>
      </w:r>
    </w:p>
    <w:p w14:paraId="53156CE0" w14:textId="77777777" w:rsidR="0013163C" w:rsidRPr="003C3BB0" w:rsidRDefault="0013163C" w:rsidP="006B0DAF">
      <w:pPr>
        <w:keepLines/>
        <w:spacing w:after="0"/>
        <w:ind w:left="1702" w:hanging="1418"/>
        <w:jc w:val="both"/>
      </w:pPr>
      <w:r w:rsidRPr="003C3BB0">
        <w:t>IP</w:t>
      </w:r>
      <w:r w:rsidRPr="003C3BB0">
        <w:tab/>
        <w:t>Interception Product</w:t>
      </w:r>
    </w:p>
    <w:p w14:paraId="77FEBD3D" w14:textId="77777777" w:rsidR="0013163C" w:rsidRPr="003C3BB0" w:rsidRDefault="0013163C" w:rsidP="006B0DAF">
      <w:pPr>
        <w:keepLines/>
        <w:spacing w:after="0"/>
        <w:ind w:left="1702" w:hanging="1418"/>
        <w:jc w:val="both"/>
      </w:pPr>
      <w:r>
        <w:t>IQF</w:t>
      </w:r>
      <w:r>
        <w:tab/>
        <w:t>Identifier Query Function</w:t>
      </w:r>
    </w:p>
    <w:p w14:paraId="02AED4A2" w14:textId="77777777" w:rsidR="0013163C" w:rsidRPr="003C3BB0" w:rsidRDefault="0013163C" w:rsidP="006B0DAF">
      <w:pPr>
        <w:keepLines/>
        <w:spacing w:after="0"/>
        <w:ind w:left="1702" w:hanging="1418"/>
        <w:jc w:val="both"/>
      </w:pPr>
      <w:r w:rsidRPr="003C3BB0">
        <w:t>IRI</w:t>
      </w:r>
      <w:r w:rsidRPr="003C3BB0">
        <w:tab/>
        <w:t>Intercept Related Information</w:t>
      </w:r>
    </w:p>
    <w:p w14:paraId="08200DEB" w14:textId="77777777" w:rsidR="0013163C" w:rsidRDefault="0013163C" w:rsidP="006B0DAF">
      <w:pPr>
        <w:keepLines/>
        <w:spacing w:after="0"/>
        <w:ind w:left="1702" w:hanging="1418"/>
        <w:jc w:val="both"/>
      </w:pPr>
      <w:r w:rsidRPr="003C3BB0">
        <w:t>LALS</w:t>
      </w:r>
      <w:r w:rsidRPr="003C3BB0">
        <w:tab/>
        <w:t>Lawful Access Location Services</w:t>
      </w:r>
    </w:p>
    <w:p w14:paraId="50C2934A" w14:textId="77777777" w:rsidR="0013163C" w:rsidRPr="003C3BB0" w:rsidRDefault="0013163C" w:rsidP="006B0DAF">
      <w:pPr>
        <w:keepLines/>
        <w:spacing w:after="0"/>
        <w:ind w:left="1702" w:hanging="1418"/>
        <w:jc w:val="both"/>
      </w:pPr>
      <w:r w:rsidRPr="00964FB1">
        <w:t>LBO</w:t>
      </w:r>
      <w:r>
        <w:tab/>
      </w:r>
      <w:r w:rsidRPr="00964FB1">
        <w:t>Local Break Out</w:t>
      </w:r>
    </w:p>
    <w:p w14:paraId="53996114" w14:textId="77777777" w:rsidR="0013163C" w:rsidRPr="003C3BB0" w:rsidRDefault="0013163C" w:rsidP="006B0DAF">
      <w:pPr>
        <w:keepLines/>
        <w:spacing w:after="0"/>
        <w:ind w:left="1702" w:hanging="1418"/>
        <w:jc w:val="both"/>
      </w:pPr>
      <w:r w:rsidRPr="003C3BB0">
        <w:t>LEA</w:t>
      </w:r>
      <w:r w:rsidRPr="003C3BB0">
        <w:tab/>
        <w:t>Law Enforcement Agency</w:t>
      </w:r>
    </w:p>
    <w:p w14:paraId="3E2E19B4" w14:textId="77777777" w:rsidR="0013163C" w:rsidRPr="003C3BB0" w:rsidRDefault="0013163C" w:rsidP="006B0DAF">
      <w:pPr>
        <w:keepLines/>
        <w:spacing w:after="0"/>
        <w:ind w:left="1702" w:hanging="1418"/>
        <w:jc w:val="both"/>
      </w:pPr>
      <w:r w:rsidRPr="003C3BB0">
        <w:t>LEMF</w:t>
      </w:r>
      <w:r w:rsidRPr="003C3BB0">
        <w:tab/>
        <w:t>Law Enforcement Monitoring Facility</w:t>
      </w:r>
    </w:p>
    <w:p w14:paraId="099CD547" w14:textId="77777777" w:rsidR="0013163C" w:rsidRPr="003C3BB0" w:rsidRDefault="0013163C" w:rsidP="006B0DAF">
      <w:pPr>
        <w:keepLines/>
        <w:spacing w:after="0"/>
        <w:ind w:left="1702" w:hanging="1418"/>
        <w:jc w:val="both"/>
      </w:pPr>
      <w:r w:rsidRPr="003C3BB0">
        <w:t>LI</w:t>
      </w:r>
      <w:r w:rsidRPr="003C3BB0">
        <w:tab/>
        <w:t>Lawful Interception</w:t>
      </w:r>
    </w:p>
    <w:p w14:paraId="60AEB1D3" w14:textId="77777777" w:rsidR="0013163C" w:rsidRPr="003C3BB0" w:rsidRDefault="0013163C" w:rsidP="006B0DAF">
      <w:pPr>
        <w:keepLines/>
        <w:spacing w:after="0"/>
        <w:ind w:left="1702" w:hanging="1418"/>
        <w:jc w:val="both"/>
      </w:pPr>
      <w:r w:rsidRPr="003C3BB0">
        <w:t>LI</w:t>
      </w:r>
      <w:r>
        <w:t xml:space="preserve"> </w:t>
      </w:r>
      <w:r w:rsidRPr="003C3BB0">
        <w:t>CA</w:t>
      </w:r>
      <w:r w:rsidRPr="003C3BB0">
        <w:tab/>
        <w:t>Lawful Interception Certificate Authority</w:t>
      </w:r>
    </w:p>
    <w:p w14:paraId="28E8CBDD" w14:textId="77777777" w:rsidR="0013163C" w:rsidRPr="003C3BB0" w:rsidRDefault="0013163C" w:rsidP="006B0DAF">
      <w:pPr>
        <w:keepLines/>
        <w:spacing w:after="0"/>
        <w:ind w:left="1702" w:hanging="1418"/>
        <w:jc w:val="both"/>
      </w:pPr>
      <w:r w:rsidRPr="003C3BB0">
        <w:t>LICF</w:t>
      </w:r>
      <w:r w:rsidRPr="003C3BB0">
        <w:tab/>
        <w:t>Lawful Interception Control Function</w:t>
      </w:r>
    </w:p>
    <w:p w14:paraId="05E19975" w14:textId="77777777" w:rsidR="0013163C" w:rsidRPr="003C3BB0" w:rsidRDefault="0013163C" w:rsidP="006B0DAF">
      <w:pPr>
        <w:keepLines/>
        <w:spacing w:after="0"/>
        <w:ind w:left="1702" w:hanging="1418"/>
        <w:jc w:val="both"/>
      </w:pPr>
      <w:r w:rsidRPr="003C3BB0">
        <w:t>LI_HI1</w:t>
      </w:r>
      <w:r w:rsidRPr="003C3BB0">
        <w:tab/>
        <w:t>Lawful Interception Handover Interface 1</w:t>
      </w:r>
    </w:p>
    <w:p w14:paraId="3AC8CB83" w14:textId="77777777" w:rsidR="0013163C" w:rsidRPr="003C3BB0" w:rsidRDefault="0013163C" w:rsidP="006B0DAF">
      <w:pPr>
        <w:keepLines/>
        <w:spacing w:after="0"/>
        <w:ind w:left="1702" w:hanging="1418"/>
        <w:jc w:val="both"/>
      </w:pPr>
      <w:r w:rsidRPr="003C3BB0">
        <w:t>LI_HI2</w:t>
      </w:r>
      <w:r w:rsidRPr="003C3BB0">
        <w:tab/>
        <w:t>Lawful Interception Handover Interface 2</w:t>
      </w:r>
    </w:p>
    <w:p w14:paraId="4434284C" w14:textId="77777777" w:rsidR="0013163C" w:rsidRPr="003C3BB0" w:rsidRDefault="0013163C" w:rsidP="006B0DAF">
      <w:pPr>
        <w:keepLines/>
        <w:spacing w:after="0"/>
        <w:ind w:left="1702" w:hanging="1418"/>
        <w:jc w:val="both"/>
      </w:pPr>
      <w:r w:rsidRPr="003C3BB0">
        <w:t>LI_HI3</w:t>
      </w:r>
      <w:r w:rsidRPr="003C3BB0">
        <w:tab/>
        <w:t>Lawful Interception Handover Interface 3</w:t>
      </w:r>
    </w:p>
    <w:p w14:paraId="1FFABEEF" w14:textId="77777777" w:rsidR="0013163C" w:rsidRPr="003C3BB0" w:rsidRDefault="0013163C" w:rsidP="006B0DAF">
      <w:pPr>
        <w:keepLines/>
        <w:spacing w:after="0"/>
        <w:ind w:left="1702" w:hanging="1418"/>
        <w:jc w:val="both"/>
      </w:pPr>
      <w:r w:rsidRPr="003C3BB0">
        <w:t>LI_HI4</w:t>
      </w:r>
      <w:r w:rsidRPr="003C3BB0">
        <w:tab/>
        <w:t>Lawful Interception Handover Interface 4</w:t>
      </w:r>
    </w:p>
    <w:p w14:paraId="717B89B3" w14:textId="77777777" w:rsidR="0013163C" w:rsidRDefault="0013163C" w:rsidP="006B0DAF">
      <w:pPr>
        <w:keepLines/>
        <w:spacing w:after="0"/>
        <w:ind w:left="1702" w:hanging="1418"/>
        <w:jc w:val="both"/>
      </w:pPr>
      <w:r>
        <w:t>LI_HIQR</w:t>
      </w:r>
      <w:r>
        <w:tab/>
        <w:t>Lawful Interception Handover Interface Query Response</w:t>
      </w:r>
    </w:p>
    <w:p w14:paraId="2B5E7EAE" w14:textId="77777777" w:rsidR="0013163C" w:rsidRPr="003C3BB0" w:rsidRDefault="0013163C" w:rsidP="006B0DAF">
      <w:pPr>
        <w:keepLines/>
        <w:spacing w:after="0"/>
        <w:ind w:left="1702" w:hanging="1418"/>
        <w:jc w:val="both"/>
      </w:pPr>
      <w:r w:rsidRPr="003C3BB0">
        <w:t>LIID</w:t>
      </w:r>
      <w:r w:rsidRPr="003C3BB0">
        <w:tab/>
        <w:t>Lawful Interception Identifier</w:t>
      </w:r>
    </w:p>
    <w:p w14:paraId="632EAD5B" w14:textId="77777777" w:rsidR="0013163C" w:rsidRPr="003C3BB0" w:rsidRDefault="0013163C" w:rsidP="006B0DAF">
      <w:pPr>
        <w:keepLines/>
        <w:spacing w:after="0"/>
        <w:ind w:left="1702" w:hanging="1418"/>
        <w:jc w:val="both"/>
      </w:pPr>
      <w:r w:rsidRPr="003C3BB0">
        <w:t>LIPF</w:t>
      </w:r>
      <w:r w:rsidRPr="003C3BB0">
        <w:tab/>
        <w:t>Lawful Interception Provisioning Function</w:t>
      </w:r>
    </w:p>
    <w:p w14:paraId="10BD553A" w14:textId="77777777" w:rsidR="0013163C" w:rsidRPr="003C3BB0" w:rsidRDefault="0013163C" w:rsidP="006B0DAF">
      <w:pPr>
        <w:keepLines/>
        <w:spacing w:after="0"/>
        <w:ind w:left="1702" w:hanging="1418"/>
        <w:jc w:val="both"/>
      </w:pPr>
      <w:r w:rsidRPr="003C3BB0">
        <w:t>LIR</w:t>
      </w:r>
      <w:r w:rsidRPr="003C3BB0">
        <w:tab/>
        <w:t>Location Immediate Request</w:t>
      </w:r>
    </w:p>
    <w:p w14:paraId="4A7B4B64" w14:textId="77777777" w:rsidR="0013163C" w:rsidRDefault="0013163C" w:rsidP="006B0DAF">
      <w:pPr>
        <w:keepLines/>
        <w:spacing w:after="0"/>
        <w:ind w:left="1702" w:hanging="1418"/>
        <w:jc w:val="both"/>
      </w:pPr>
      <w:r w:rsidRPr="003C3BB0">
        <w:t>LI_SI</w:t>
      </w:r>
      <w:r w:rsidRPr="003C3BB0">
        <w:tab/>
        <w:t>Lawful Interception System Information Interface</w:t>
      </w:r>
    </w:p>
    <w:p w14:paraId="77081371" w14:textId="77777777" w:rsidR="0013163C" w:rsidRDefault="0013163C" w:rsidP="006B0DAF">
      <w:pPr>
        <w:keepLines/>
        <w:spacing w:after="0"/>
        <w:ind w:left="1702" w:hanging="1418"/>
        <w:jc w:val="both"/>
      </w:pPr>
      <w:r>
        <w:t>LI_T1</w:t>
      </w:r>
      <w:r>
        <w:tab/>
        <w:t>Lawful Interception Internal Triggering Interface 1</w:t>
      </w:r>
    </w:p>
    <w:p w14:paraId="0BDEC745" w14:textId="77777777" w:rsidR="0013163C" w:rsidRDefault="0013163C" w:rsidP="006B0DAF">
      <w:pPr>
        <w:keepLines/>
        <w:spacing w:after="0"/>
        <w:ind w:left="1702" w:hanging="1418"/>
        <w:jc w:val="both"/>
      </w:pPr>
      <w:r>
        <w:t>LI_T2</w:t>
      </w:r>
      <w:r>
        <w:tab/>
        <w:t>Lawful Interception Internal Triggering Interface 2</w:t>
      </w:r>
    </w:p>
    <w:p w14:paraId="7C8F6739" w14:textId="77777777" w:rsidR="0013163C" w:rsidRDefault="0013163C" w:rsidP="006B0DAF">
      <w:pPr>
        <w:keepLines/>
        <w:spacing w:after="0"/>
        <w:ind w:left="1702" w:hanging="1418"/>
        <w:jc w:val="both"/>
      </w:pPr>
      <w:r>
        <w:t>LI_T3</w:t>
      </w:r>
      <w:r>
        <w:tab/>
        <w:t>Lawful Interception Internal Triggering Interface 3</w:t>
      </w:r>
    </w:p>
    <w:p w14:paraId="2477E8A6" w14:textId="77777777" w:rsidR="0013163C" w:rsidRPr="003C3BB0" w:rsidRDefault="0013163C" w:rsidP="006B0DAF">
      <w:pPr>
        <w:keepLines/>
        <w:spacing w:after="0"/>
        <w:ind w:left="1702" w:hanging="1418"/>
        <w:jc w:val="both"/>
      </w:pPr>
      <w:r w:rsidRPr="003C3BB0">
        <w:t>LI_X0</w:t>
      </w:r>
      <w:r w:rsidRPr="003C3BB0">
        <w:tab/>
      </w:r>
      <w:r w:rsidRPr="003C3BB0">
        <w:tab/>
        <w:t>Lawful Interception Internal Interface 0</w:t>
      </w:r>
    </w:p>
    <w:p w14:paraId="2724F45C" w14:textId="77777777" w:rsidR="0013163C" w:rsidRPr="003C3BB0" w:rsidRDefault="0013163C" w:rsidP="006B0DAF">
      <w:pPr>
        <w:keepLines/>
        <w:spacing w:after="0"/>
        <w:ind w:left="1702" w:hanging="1418"/>
        <w:jc w:val="both"/>
      </w:pPr>
      <w:r w:rsidRPr="003C3BB0">
        <w:t>LI_X1</w:t>
      </w:r>
      <w:r w:rsidRPr="003C3BB0">
        <w:tab/>
        <w:t>Lawful Interception Internal Interface 1</w:t>
      </w:r>
    </w:p>
    <w:p w14:paraId="4FBF2EE9" w14:textId="77777777" w:rsidR="0013163C" w:rsidRPr="003C3BB0" w:rsidRDefault="0013163C" w:rsidP="006B0DAF">
      <w:pPr>
        <w:keepLines/>
        <w:spacing w:after="0"/>
        <w:ind w:left="1702" w:hanging="1418"/>
        <w:jc w:val="both"/>
      </w:pPr>
      <w:r w:rsidRPr="003C3BB0">
        <w:t>LI_X2</w:t>
      </w:r>
      <w:r w:rsidRPr="003C3BB0">
        <w:tab/>
        <w:t>Lawful Interception Internal Interface 2</w:t>
      </w:r>
    </w:p>
    <w:p w14:paraId="7477710A" w14:textId="77777777" w:rsidR="0013163C" w:rsidRPr="003C3BB0" w:rsidRDefault="0013163C" w:rsidP="006B0DAF">
      <w:pPr>
        <w:keepLines/>
        <w:spacing w:after="0"/>
        <w:ind w:left="1702" w:hanging="1418"/>
        <w:jc w:val="both"/>
      </w:pPr>
      <w:r w:rsidRPr="003C3BB0">
        <w:t>LI_X3</w:t>
      </w:r>
      <w:r w:rsidRPr="003C3BB0">
        <w:tab/>
        <w:t>Lawful Interception Internal Interface 3</w:t>
      </w:r>
    </w:p>
    <w:p w14:paraId="25388904" w14:textId="77777777" w:rsidR="0013163C" w:rsidRDefault="0013163C" w:rsidP="006B0DAF">
      <w:pPr>
        <w:keepLines/>
        <w:spacing w:after="0"/>
        <w:ind w:left="1702" w:hanging="1418"/>
        <w:jc w:val="both"/>
      </w:pPr>
      <w:r w:rsidRPr="003C3BB0">
        <w:t>LI_X3A</w:t>
      </w:r>
      <w:r w:rsidRPr="003C3BB0">
        <w:tab/>
        <w:t>Lawful Interception Internal Interface 3 Aggregator</w:t>
      </w:r>
    </w:p>
    <w:p w14:paraId="04ED2603" w14:textId="77777777" w:rsidR="0013163C" w:rsidRDefault="0013163C" w:rsidP="006B0DAF">
      <w:pPr>
        <w:keepLines/>
        <w:spacing w:after="0"/>
        <w:ind w:left="1702" w:hanging="1418"/>
        <w:jc w:val="both"/>
      </w:pPr>
      <w:r>
        <w:t>LI_XEM1</w:t>
      </w:r>
      <w:r>
        <w:tab/>
        <w:t>Lawful Interception Internal Interface Event Management Interface 1</w:t>
      </w:r>
    </w:p>
    <w:p w14:paraId="18D8067A" w14:textId="77777777" w:rsidR="0013163C" w:rsidRDefault="0013163C" w:rsidP="006B0DAF">
      <w:pPr>
        <w:keepLines/>
        <w:spacing w:after="0"/>
        <w:ind w:left="1702" w:hanging="1418"/>
        <w:jc w:val="both"/>
      </w:pPr>
      <w:r>
        <w:lastRenderedPageBreak/>
        <w:t>LI_XER</w:t>
      </w:r>
      <w:r>
        <w:tab/>
        <w:t>Lawful Interception Internal Interface Event Record</w:t>
      </w:r>
      <w:r>
        <w:tab/>
      </w:r>
    </w:p>
    <w:p w14:paraId="327D3171" w14:textId="77777777" w:rsidR="0013163C" w:rsidRDefault="0013163C" w:rsidP="006B0DAF">
      <w:pPr>
        <w:keepLines/>
        <w:spacing w:after="0"/>
        <w:ind w:left="1702" w:hanging="1418"/>
        <w:jc w:val="both"/>
      </w:pPr>
      <w:r>
        <w:t>LI_XQR</w:t>
      </w:r>
      <w:r>
        <w:tab/>
        <w:t>Lawful Interception Internal Interface Query Response</w:t>
      </w:r>
    </w:p>
    <w:p w14:paraId="07DE7B98" w14:textId="77777777" w:rsidR="0013163C" w:rsidRPr="003C3BB0" w:rsidRDefault="0013163C" w:rsidP="006B0DAF">
      <w:pPr>
        <w:keepLines/>
        <w:spacing w:after="0"/>
        <w:ind w:left="1702" w:hanging="1418"/>
        <w:jc w:val="both"/>
      </w:pPr>
      <w:r w:rsidRPr="003C3BB0">
        <w:t>LMF</w:t>
      </w:r>
      <w:r w:rsidRPr="003C3BB0">
        <w:tab/>
        <w:t>Location Management Function</w:t>
      </w:r>
    </w:p>
    <w:p w14:paraId="7D382AE4" w14:textId="77777777" w:rsidR="0013163C" w:rsidRDefault="0013163C" w:rsidP="006B0DAF">
      <w:pPr>
        <w:keepLines/>
        <w:spacing w:after="0"/>
        <w:ind w:left="1702" w:hanging="1418"/>
        <w:jc w:val="both"/>
      </w:pPr>
      <w:r>
        <w:t>LMISF</w:t>
      </w:r>
      <w:r>
        <w:tab/>
        <w:t>LI Mirror IMS State Function</w:t>
      </w:r>
    </w:p>
    <w:p w14:paraId="6ED26144" w14:textId="77777777" w:rsidR="0013163C" w:rsidRDefault="0013163C" w:rsidP="006B0DAF">
      <w:pPr>
        <w:keepLines/>
        <w:spacing w:after="0"/>
        <w:ind w:left="1702" w:hanging="1418"/>
        <w:jc w:val="both"/>
      </w:pPr>
      <w:r>
        <w:t>LMISF-CC</w:t>
      </w:r>
      <w:r>
        <w:tab/>
        <w:t>LMISF for the handling of CC</w:t>
      </w:r>
    </w:p>
    <w:p w14:paraId="17EA5209" w14:textId="77777777" w:rsidR="0013163C" w:rsidRPr="003C3BB0" w:rsidRDefault="0013163C" w:rsidP="006B0DAF">
      <w:pPr>
        <w:keepLines/>
        <w:spacing w:after="0"/>
        <w:ind w:left="1702" w:hanging="1418"/>
        <w:jc w:val="both"/>
      </w:pPr>
      <w:r>
        <w:t>LMISF-IRI</w:t>
      </w:r>
      <w:r>
        <w:tab/>
        <w:t>LMISF for the handling of IRI</w:t>
      </w:r>
    </w:p>
    <w:p w14:paraId="1359DF24" w14:textId="77777777" w:rsidR="0013163C" w:rsidRPr="003C3BB0" w:rsidRDefault="0013163C" w:rsidP="006B0DAF">
      <w:pPr>
        <w:keepLines/>
        <w:spacing w:after="0"/>
        <w:ind w:left="1702" w:hanging="1418"/>
        <w:jc w:val="both"/>
      </w:pPr>
      <w:r w:rsidRPr="003C3BB0">
        <w:t>LTF</w:t>
      </w:r>
      <w:r w:rsidRPr="003C3BB0">
        <w:tab/>
        <w:t>Location Triggering Function</w:t>
      </w:r>
    </w:p>
    <w:p w14:paraId="79D22092" w14:textId="77777777" w:rsidR="0013163C" w:rsidRPr="00173786" w:rsidRDefault="0013163C" w:rsidP="006B0DAF">
      <w:pPr>
        <w:keepLines/>
        <w:spacing w:after="0"/>
        <w:ind w:left="1702" w:hanging="1418"/>
        <w:jc w:val="both"/>
      </w:pPr>
      <w:r>
        <w:t>MA</w:t>
      </w:r>
      <w:r>
        <w:tab/>
        <w:t>Multi-Access</w:t>
      </w:r>
    </w:p>
    <w:p w14:paraId="0D387F99" w14:textId="77777777" w:rsidR="0013163C" w:rsidRPr="00583848" w:rsidRDefault="0013163C" w:rsidP="006B0DAF">
      <w:pPr>
        <w:keepLines/>
        <w:spacing w:after="0"/>
        <w:ind w:left="1702" w:hanging="1418"/>
        <w:jc w:val="both"/>
      </w:pPr>
      <w:r>
        <w:t>MANO</w:t>
      </w:r>
      <w:r>
        <w:tab/>
        <w:t>Management and Orchestration</w:t>
      </w:r>
    </w:p>
    <w:p w14:paraId="4B83BC1D" w14:textId="77777777" w:rsidR="0013163C" w:rsidRPr="003C3BB0" w:rsidRDefault="0013163C" w:rsidP="006B0DAF">
      <w:pPr>
        <w:keepLines/>
        <w:spacing w:after="0"/>
        <w:ind w:left="1702" w:hanging="1418"/>
        <w:jc w:val="both"/>
      </w:pPr>
      <w:r w:rsidRPr="003C3BB0">
        <w:t>MDF</w:t>
      </w:r>
      <w:r w:rsidRPr="003C3BB0">
        <w:tab/>
        <w:t>Mediation and Delivery Function</w:t>
      </w:r>
    </w:p>
    <w:p w14:paraId="17D492D5" w14:textId="77777777" w:rsidR="0013163C" w:rsidRPr="003C3BB0" w:rsidRDefault="0013163C" w:rsidP="006B0DAF">
      <w:pPr>
        <w:keepLines/>
        <w:spacing w:after="0"/>
        <w:ind w:left="1702" w:hanging="1418"/>
        <w:jc w:val="both"/>
      </w:pPr>
      <w:r w:rsidRPr="003C3BB0">
        <w:t>MDF2</w:t>
      </w:r>
      <w:r w:rsidRPr="003C3BB0">
        <w:tab/>
        <w:t>Mediation and Delivery Function 2</w:t>
      </w:r>
    </w:p>
    <w:p w14:paraId="5111B73D" w14:textId="77777777" w:rsidR="0013163C" w:rsidRDefault="0013163C" w:rsidP="006B0DAF">
      <w:pPr>
        <w:keepLines/>
        <w:spacing w:after="0"/>
        <w:ind w:left="1702" w:hanging="1418"/>
        <w:jc w:val="both"/>
      </w:pPr>
      <w:r w:rsidRPr="003C3BB0">
        <w:t>MDF3</w:t>
      </w:r>
      <w:r w:rsidRPr="003C3BB0">
        <w:tab/>
        <w:t>Mediation and Delivery Function 3</w:t>
      </w:r>
    </w:p>
    <w:p w14:paraId="2FAF9267" w14:textId="77777777" w:rsidR="0013163C" w:rsidRDefault="0013163C" w:rsidP="006B0DAF">
      <w:pPr>
        <w:keepLines/>
        <w:spacing w:after="0"/>
        <w:ind w:left="1702" w:hanging="1418"/>
        <w:jc w:val="both"/>
      </w:pPr>
      <w:r w:rsidRPr="00204FDA">
        <w:t>MRFP</w:t>
      </w:r>
      <w:r>
        <w:tab/>
      </w:r>
      <w:r w:rsidRPr="009B6E87">
        <w:t>Multimedia Resource Function Processor</w:t>
      </w:r>
    </w:p>
    <w:p w14:paraId="7D903AD4" w14:textId="77777777" w:rsidR="0013163C" w:rsidRPr="003C3BB0" w:rsidRDefault="0013163C" w:rsidP="006B0DAF">
      <w:pPr>
        <w:keepLines/>
        <w:spacing w:after="0"/>
        <w:ind w:left="1702" w:hanging="1418"/>
        <w:jc w:val="both"/>
      </w:pPr>
      <w:r>
        <w:t>N9HR</w:t>
      </w:r>
      <w:r>
        <w:tab/>
        <w:t>N9 Home Routed</w:t>
      </w:r>
    </w:p>
    <w:p w14:paraId="212DC6D0" w14:textId="77777777" w:rsidR="0013163C" w:rsidRPr="003C3BB0" w:rsidRDefault="0013163C" w:rsidP="006B0DAF">
      <w:pPr>
        <w:keepLines/>
        <w:spacing w:after="0"/>
        <w:ind w:left="1702" w:hanging="1418"/>
        <w:jc w:val="both"/>
      </w:pPr>
      <w:r w:rsidRPr="003C3BB0">
        <w:t>N3IWF</w:t>
      </w:r>
      <w:r w:rsidRPr="003C3BB0">
        <w:tab/>
        <w:t>Non 3GPP Inter Working Function</w:t>
      </w:r>
    </w:p>
    <w:p w14:paraId="7430CD56" w14:textId="77777777" w:rsidR="0013163C" w:rsidRPr="00583848" w:rsidRDefault="0013163C" w:rsidP="006B0DAF">
      <w:pPr>
        <w:keepLines/>
        <w:spacing w:after="0"/>
        <w:ind w:left="1702" w:hanging="1418"/>
        <w:jc w:val="both"/>
      </w:pPr>
      <w:r>
        <w:t>NFV</w:t>
      </w:r>
      <w:r>
        <w:tab/>
        <w:t>Network Function Virtualisation</w:t>
      </w:r>
    </w:p>
    <w:p w14:paraId="0F4249CA" w14:textId="77777777" w:rsidR="0013163C" w:rsidRDefault="0013163C" w:rsidP="006B0DAF">
      <w:pPr>
        <w:keepLines/>
        <w:spacing w:after="0"/>
        <w:ind w:left="1702" w:hanging="1418"/>
        <w:jc w:val="both"/>
      </w:pPr>
      <w:r>
        <w:t>NFVI</w:t>
      </w:r>
      <w:r>
        <w:tab/>
        <w:t>Network Function Virtualisation Infrastructure</w:t>
      </w:r>
    </w:p>
    <w:p w14:paraId="7D15936F" w14:textId="77777777" w:rsidR="0013163C" w:rsidRPr="00583848" w:rsidRDefault="0013163C" w:rsidP="006B0DAF">
      <w:pPr>
        <w:keepLines/>
        <w:spacing w:after="0"/>
        <w:ind w:left="1702" w:hanging="1418"/>
        <w:jc w:val="both"/>
      </w:pPr>
      <w:r>
        <w:t>NFVO</w:t>
      </w:r>
      <w:r>
        <w:tab/>
        <w:t>Network Function Virtualisation Orchestrator</w:t>
      </w:r>
    </w:p>
    <w:p w14:paraId="3FC60D59" w14:textId="77777777" w:rsidR="0013163C" w:rsidRPr="003C3BB0" w:rsidRDefault="0013163C" w:rsidP="006B0DAF">
      <w:pPr>
        <w:keepLines/>
        <w:spacing w:after="0"/>
        <w:ind w:left="1702" w:hanging="1418"/>
        <w:jc w:val="both"/>
      </w:pPr>
      <w:r w:rsidRPr="003C3BB0">
        <w:t>NPLI</w:t>
      </w:r>
      <w:r w:rsidRPr="003C3BB0">
        <w:tab/>
        <w:t>Network Provided Location Information</w:t>
      </w:r>
    </w:p>
    <w:p w14:paraId="2BFAEB45" w14:textId="77777777" w:rsidR="0013163C" w:rsidRPr="003C3BB0" w:rsidRDefault="0013163C" w:rsidP="006B0DAF">
      <w:pPr>
        <w:keepLines/>
        <w:spacing w:after="0"/>
        <w:ind w:left="1702" w:hanging="1418"/>
        <w:jc w:val="both"/>
      </w:pPr>
      <w:r w:rsidRPr="003C3BB0">
        <w:t>NR</w:t>
      </w:r>
      <w:r w:rsidRPr="003C3BB0">
        <w:tab/>
        <w:t>New Radio</w:t>
      </w:r>
    </w:p>
    <w:p w14:paraId="54208B09" w14:textId="77777777" w:rsidR="0013163C" w:rsidRPr="003C3BB0" w:rsidRDefault="0013163C" w:rsidP="006B0DAF">
      <w:pPr>
        <w:keepLines/>
        <w:spacing w:after="0"/>
        <w:ind w:left="1702" w:hanging="1418"/>
        <w:jc w:val="both"/>
      </w:pPr>
      <w:r w:rsidRPr="003C3BB0">
        <w:t>NRF</w:t>
      </w:r>
      <w:r w:rsidRPr="003C3BB0">
        <w:tab/>
        <w:t>Network Repository Function</w:t>
      </w:r>
    </w:p>
    <w:p w14:paraId="7F82B15B" w14:textId="77777777" w:rsidR="0013163C" w:rsidRPr="003C3BB0" w:rsidRDefault="0013163C" w:rsidP="006B0DAF">
      <w:pPr>
        <w:keepLines/>
        <w:spacing w:after="0"/>
        <w:ind w:left="1702" w:hanging="1418"/>
        <w:jc w:val="both"/>
      </w:pPr>
      <w:r w:rsidRPr="003C3BB0">
        <w:t>NSSF</w:t>
      </w:r>
      <w:r w:rsidRPr="003C3BB0">
        <w:tab/>
        <w:t>Network Slice Selection Function</w:t>
      </w:r>
    </w:p>
    <w:p w14:paraId="53DAEF23" w14:textId="77777777" w:rsidR="0013163C" w:rsidRPr="00583848" w:rsidRDefault="0013163C" w:rsidP="006B0DAF">
      <w:pPr>
        <w:keepLines/>
        <w:spacing w:after="0"/>
        <w:ind w:left="1702" w:hanging="1418"/>
        <w:jc w:val="both"/>
      </w:pPr>
      <w:r>
        <w:t>OSS</w:t>
      </w:r>
      <w:r>
        <w:tab/>
        <w:t>Operations Support System</w:t>
      </w:r>
    </w:p>
    <w:p w14:paraId="1114EDF4" w14:textId="77777777" w:rsidR="0013163C" w:rsidRPr="003C3BB0" w:rsidRDefault="0013163C" w:rsidP="006B0DAF">
      <w:pPr>
        <w:keepLines/>
        <w:spacing w:after="0"/>
        <w:ind w:left="1702" w:hanging="1418"/>
        <w:jc w:val="both"/>
      </w:pPr>
      <w:r w:rsidRPr="003C3BB0">
        <w:t>PAG</w:t>
      </w:r>
      <w:r w:rsidRPr="003C3BB0">
        <w:tab/>
        <w:t>POI Aggregator</w:t>
      </w:r>
    </w:p>
    <w:p w14:paraId="6AF9741E" w14:textId="77777777" w:rsidR="0013163C" w:rsidRDefault="0013163C" w:rsidP="006B0DAF">
      <w:pPr>
        <w:keepLines/>
        <w:spacing w:after="0"/>
        <w:ind w:left="1702" w:hanging="1418"/>
        <w:jc w:val="both"/>
      </w:pPr>
      <w:r w:rsidRPr="003C3BB0">
        <w:t>PCF</w:t>
      </w:r>
      <w:r w:rsidRPr="003C3BB0">
        <w:tab/>
        <w:t>Policy Control Function</w:t>
      </w:r>
    </w:p>
    <w:p w14:paraId="7EE891DD" w14:textId="77777777" w:rsidR="0013163C" w:rsidRPr="003C3BB0" w:rsidRDefault="0013163C" w:rsidP="006B0DAF">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3B30CBF0" w14:textId="77777777" w:rsidR="0013163C" w:rsidRDefault="0013163C" w:rsidP="006B0DAF">
      <w:pPr>
        <w:keepLines/>
        <w:spacing w:after="0"/>
        <w:ind w:left="1702" w:hanging="1418"/>
        <w:jc w:val="both"/>
      </w:pPr>
      <w:r w:rsidRPr="003C3BB0">
        <w:t>PEI</w:t>
      </w:r>
      <w:r w:rsidRPr="003C3BB0">
        <w:tab/>
        <w:t>Permanent Equipment Identifier</w:t>
      </w:r>
    </w:p>
    <w:p w14:paraId="5A0C8B61" w14:textId="77777777" w:rsidR="0013163C" w:rsidRDefault="0013163C" w:rsidP="006B0DAF">
      <w:pPr>
        <w:keepLines/>
        <w:spacing w:after="0"/>
        <w:ind w:left="1702" w:hanging="1418"/>
        <w:jc w:val="both"/>
      </w:pPr>
      <w:r>
        <w:t>PGW</w:t>
      </w:r>
      <w:r>
        <w:tab/>
      </w:r>
      <w:r w:rsidRPr="004C0E2A">
        <w:t>PDN Gateway</w:t>
      </w:r>
    </w:p>
    <w:p w14:paraId="2E4BF63C" w14:textId="77777777" w:rsidR="0013163C" w:rsidRPr="003C3BB0" w:rsidRDefault="0013163C" w:rsidP="006B0DAF">
      <w:pPr>
        <w:keepLines/>
        <w:spacing w:after="0"/>
        <w:ind w:left="1702" w:hanging="1418"/>
        <w:jc w:val="both"/>
      </w:pPr>
      <w:r w:rsidRPr="00964FB1">
        <w:t>PGW-U</w:t>
      </w:r>
      <w:r>
        <w:tab/>
      </w:r>
      <w:r w:rsidRPr="004C0E2A">
        <w:t>PDN Gateway</w:t>
      </w:r>
      <w:r>
        <w:t xml:space="preserve"> User Plane</w:t>
      </w:r>
    </w:p>
    <w:p w14:paraId="33322826" w14:textId="77777777" w:rsidR="0013163C" w:rsidRDefault="0013163C" w:rsidP="006B0DAF">
      <w:pPr>
        <w:keepLines/>
        <w:spacing w:after="0"/>
        <w:ind w:left="1702" w:hanging="1418"/>
        <w:jc w:val="both"/>
      </w:pPr>
      <w:r w:rsidRPr="003C3BB0">
        <w:t>POI</w:t>
      </w:r>
      <w:r w:rsidRPr="003C3BB0">
        <w:tab/>
        <w:t>Point Of Interception</w:t>
      </w:r>
    </w:p>
    <w:p w14:paraId="263B172B" w14:textId="77777777" w:rsidR="0013163C" w:rsidRDefault="0013163C" w:rsidP="006B0DAF">
      <w:pPr>
        <w:keepLines/>
        <w:spacing w:after="0"/>
        <w:ind w:left="1702" w:hanging="1418"/>
        <w:jc w:val="both"/>
      </w:pPr>
      <w:r>
        <w:t>PLMN</w:t>
      </w:r>
      <w:r>
        <w:tab/>
        <w:t>Public Land Mobile Network</w:t>
      </w:r>
    </w:p>
    <w:p w14:paraId="43F48C89" w14:textId="77777777" w:rsidR="0013163C" w:rsidRDefault="0013163C" w:rsidP="006B0DAF">
      <w:pPr>
        <w:keepLines/>
        <w:spacing w:after="0"/>
        <w:ind w:left="1702" w:hanging="1418"/>
        <w:jc w:val="both"/>
      </w:pPr>
      <w:r>
        <w:t>PTC</w:t>
      </w:r>
      <w:r>
        <w:tab/>
      </w:r>
      <w:r w:rsidRPr="004C0E2A">
        <w:t>Push to Talk over Cellular</w:t>
      </w:r>
    </w:p>
    <w:p w14:paraId="17C03B4A" w14:textId="77777777" w:rsidR="0013163C" w:rsidRDefault="0013163C" w:rsidP="006B0DAF">
      <w:pPr>
        <w:keepLines/>
        <w:spacing w:after="0"/>
        <w:ind w:left="1702" w:hanging="1418"/>
        <w:jc w:val="both"/>
      </w:pPr>
      <w:r>
        <w:t>S8HR</w:t>
      </w:r>
      <w:r>
        <w:tab/>
        <w:t>S8 Home Routed</w:t>
      </w:r>
    </w:p>
    <w:p w14:paraId="44AF3F5A" w14:textId="77777777" w:rsidR="0013163C" w:rsidRDefault="0013163C" w:rsidP="006B0DAF">
      <w:pPr>
        <w:keepLines/>
        <w:spacing w:after="0"/>
        <w:ind w:left="1702" w:hanging="1418"/>
        <w:jc w:val="both"/>
      </w:pPr>
      <w:r w:rsidRPr="003C3BB0">
        <w:t>SIRF</w:t>
      </w:r>
      <w:r w:rsidRPr="003C3BB0">
        <w:tab/>
        <w:t>System Information Retrieval Function</w:t>
      </w:r>
    </w:p>
    <w:p w14:paraId="121E45C0" w14:textId="77777777" w:rsidR="0013163C" w:rsidRDefault="0013163C" w:rsidP="006B0DAF">
      <w:pPr>
        <w:keepLines/>
        <w:spacing w:after="0"/>
        <w:ind w:left="1702" w:hanging="1418"/>
        <w:jc w:val="both"/>
      </w:pPr>
      <w:r>
        <w:t>S-CSCF</w:t>
      </w:r>
      <w:r>
        <w:tab/>
        <w:t>Serving - Call Session Control Function</w:t>
      </w:r>
    </w:p>
    <w:p w14:paraId="2E66995D" w14:textId="77777777" w:rsidR="0013163C" w:rsidRPr="003C3BB0" w:rsidRDefault="0013163C" w:rsidP="006B0DAF">
      <w:pPr>
        <w:keepLines/>
        <w:spacing w:after="0"/>
        <w:ind w:left="1702" w:hanging="1418"/>
        <w:jc w:val="both"/>
      </w:pPr>
      <w:r w:rsidRPr="003C3BB0">
        <w:t>SMF</w:t>
      </w:r>
      <w:r w:rsidRPr="003C3BB0">
        <w:tab/>
        <w:t>Session Management Function</w:t>
      </w:r>
    </w:p>
    <w:p w14:paraId="31164A9F" w14:textId="77777777" w:rsidR="0013163C" w:rsidRPr="003C3BB0" w:rsidRDefault="0013163C" w:rsidP="006B0DAF">
      <w:pPr>
        <w:keepLines/>
        <w:spacing w:after="0"/>
        <w:ind w:left="1702" w:hanging="1418"/>
        <w:jc w:val="both"/>
      </w:pPr>
      <w:r w:rsidRPr="003C3BB0">
        <w:t>SMSF</w:t>
      </w:r>
      <w:r w:rsidRPr="003C3BB0">
        <w:tab/>
        <w:t>SMS-Function</w:t>
      </w:r>
    </w:p>
    <w:p w14:paraId="3F397454" w14:textId="77777777" w:rsidR="0013163C" w:rsidRPr="003C3BB0" w:rsidRDefault="0013163C" w:rsidP="006B0DAF">
      <w:pPr>
        <w:keepLines/>
        <w:spacing w:after="0"/>
        <w:ind w:left="1702" w:hanging="1418"/>
        <w:jc w:val="both"/>
      </w:pPr>
      <w:r w:rsidRPr="003C3BB0">
        <w:t>SUCI</w:t>
      </w:r>
      <w:r w:rsidRPr="003C3BB0">
        <w:tab/>
        <w:t>Subscriber Concealed Identifier</w:t>
      </w:r>
    </w:p>
    <w:p w14:paraId="1A3087B2" w14:textId="77777777" w:rsidR="0013163C" w:rsidRPr="003C3BB0" w:rsidRDefault="0013163C" w:rsidP="006B0DAF">
      <w:pPr>
        <w:keepLines/>
        <w:spacing w:after="0"/>
        <w:ind w:left="1702" w:hanging="1418"/>
        <w:jc w:val="both"/>
      </w:pPr>
      <w:r w:rsidRPr="003C3BB0">
        <w:t>SUPI</w:t>
      </w:r>
      <w:r w:rsidRPr="003C3BB0">
        <w:tab/>
        <w:t>Subscriber Permanent Identifier</w:t>
      </w:r>
    </w:p>
    <w:p w14:paraId="52D26E96" w14:textId="77777777" w:rsidR="0013163C" w:rsidRDefault="0013163C" w:rsidP="006B0DAF">
      <w:pPr>
        <w:keepLines/>
        <w:spacing w:after="0"/>
        <w:ind w:left="1702" w:hanging="1418"/>
        <w:jc w:val="both"/>
        <w:rPr>
          <w:ins w:id="1" w:author="Jason S Graham" w:date="2021-05-12T09:58:00Z"/>
        </w:rPr>
      </w:pPr>
      <w:r w:rsidRPr="003C3BB0">
        <w:t>TF</w:t>
      </w:r>
      <w:r w:rsidRPr="003C3BB0">
        <w:tab/>
        <w:t>Triggering Function</w:t>
      </w:r>
    </w:p>
    <w:p w14:paraId="6DE94FCC" w14:textId="77777777" w:rsidR="0013163C" w:rsidRDefault="0013163C" w:rsidP="006B0DAF">
      <w:pPr>
        <w:keepLines/>
        <w:spacing w:after="0"/>
        <w:ind w:left="1702" w:hanging="1418"/>
        <w:jc w:val="both"/>
        <w:rPr>
          <w:ins w:id="2" w:author="Jason S Graham" w:date="2021-05-12T09:59:00Z"/>
        </w:rPr>
      </w:pPr>
      <w:ins w:id="3" w:author="Jason S Graham" w:date="2021-05-12T09:58:00Z">
        <w:r>
          <w:t>TNGF</w:t>
        </w:r>
        <w:r>
          <w:tab/>
          <w:t>Trusted Non-3GPP</w:t>
        </w:r>
      </w:ins>
      <w:ins w:id="4" w:author="Jason S Graham" w:date="2021-05-12T09:59:00Z">
        <w:r>
          <w:t xml:space="preserve"> Gateway Function</w:t>
        </w:r>
      </w:ins>
    </w:p>
    <w:p w14:paraId="2AA7471D" w14:textId="77777777" w:rsidR="0013163C" w:rsidRDefault="0013163C" w:rsidP="006B0DAF">
      <w:pPr>
        <w:keepLines/>
        <w:spacing w:after="0"/>
        <w:ind w:left="1702" w:hanging="1418"/>
        <w:jc w:val="both"/>
      </w:pPr>
      <w:ins w:id="5" w:author="Jason S Graham" w:date="2021-05-12T09:59:00Z">
        <w:r>
          <w:t>TWIF</w:t>
        </w:r>
        <w:r>
          <w:tab/>
          <w:t>Trusted WLAN Interworking Function</w:t>
        </w:r>
      </w:ins>
    </w:p>
    <w:p w14:paraId="6E5FDCB4" w14:textId="77777777" w:rsidR="0013163C" w:rsidRPr="003C3BB0" w:rsidRDefault="0013163C" w:rsidP="006B0DAF">
      <w:pPr>
        <w:keepLines/>
        <w:spacing w:after="0"/>
        <w:ind w:left="1702" w:hanging="1418"/>
        <w:jc w:val="both"/>
      </w:pPr>
      <w:r w:rsidRPr="00204FDA">
        <w:t>TrGW</w:t>
      </w:r>
      <w:r>
        <w:tab/>
      </w:r>
      <w:r w:rsidRPr="005E79F1">
        <w:t>Transit Gateway</w:t>
      </w:r>
    </w:p>
    <w:p w14:paraId="6EA2D5EE" w14:textId="77777777" w:rsidR="0013163C" w:rsidRPr="003C3BB0" w:rsidRDefault="0013163C" w:rsidP="006B0DAF">
      <w:pPr>
        <w:keepLines/>
        <w:spacing w:after="0"/>
        <w:ind w:left="1702" w:hanging="1418"/>
        <w:jc w:val="both"/>
      </w:pPr>
      <w:r w:rsidRPr="003C3BB0">
        <w:t>UDM</w:t>
      </w:r>
      <w:r w:rsidRPr="003C3BB0">
        <w:tab/>
        <w:t>Unified Data Management</w:t>
      </w:r>
    </w:p>
    <w:p w14:paraId="77F60511" w14:textId="77777777" w:rsidR="0013163C" w:rsidRPr="003C3BB0" w:rsidRDefault="0013163C" w:rsidP="006B0DAF">
      <w:pPr>
        <w:keepLines/>
        <w:spacing w:after="0"/>
        <w:ind w:left="1702" w:hanging="1418"/>
        <w:jc w:val="both"/>
      </w:pPr>
      <w:r w:rsidRPr="003C3BB0">
        <w:t>UDR</w:t>
      </w:r>
      <w:r w:rsidRPr="003C3BB0">
        <w:tab/>
        <w:t>Unified Data Repository</w:t>
      </w:r>
    </w:p>
    <w:p w14:paraId="342D55E3" w14:textId="77777777" w:rsidR="0013163C" w:rsidRPr="003C3BB0" w:rsidRDefault="0013163C" w:rsidP="006B0DAF">
      <w:pPr>
        <w:keepLines/>
        <w:spacing w:after="0"/>
        <w:ind w:left="1702" w:hanging="1418"/>
        <w:jc w:val="both"/>
      </w:pPr>
      <w:r w:rsidRPr="003C3BB0">
        <w:t>UDSF</w:t>
      </w:r>
      <w:r w:rsidRPr="003C3BB0">
        <w:tab/>
        <w:t>Unstructured Data Storage Function</w:t>
      </w:r>
    </w:p>
    <w:p w14:paraId="4A44B0EB" w14:textId="77777777" w:rsidR="0013163C" w:rsidRDefault="0013163C" w:rsidP="006B0DAF">
      <w:pPr>
        <w:keepLines/>
        <w:spacing w:after="0"/>
        <w:ind w:left="1702" w:hanging="1418"/>
        <w:jc w:val="both"/>
      </w:pPr>
      <w:r w:rsidRPr="003C3BB0">
        <w:t>UPF</w:t>
      </w:r>
      <w:r w:rsidRPr="003C3BB0">
        <w:tab/>
        <w:t>User Plane Function</w:t>
      </w:r>
    </w:p>
    <w:p w14:paraId="4843FDD7" w14:textId="77777777" w:rsidR="0013163C" w:rsidRPr="00583848" w:rsidRDefault="0013163C" w:rsidP="006B0DAF">
      <w:pPr>
        <w:keepLines/>
        <w:spacing w:after="0"/>
        <w:ind w:left="1702" w:hanging="1418"/>
        <w:jc w:val="both"/>
      </w:pPr>
      <w:r>
        <w:t>VNF</w:t>
      </w:r>
      <w:r>
        <w:tab/>
        <w:t>Virtual Network Function</w:t>
      </w:r>
    </w:p>
    <w:p w14:paraId="736DEC1B" w14:textId="77777777" w:rsidR="0013163C" w:rsidRPr="00583848" w:rsidRDefault="0013163C" w:rsidP="006B0DAF">
      <w:pPr>
        <w:keepLines/>
        <w:spacing w:after="0"/>
        <w:ind w:left="1702" w:hanging="1418"/>
        <w:jc w:val="both"/>
      </w:pPr>
      <w:r>
        <w:t>VNFC</w:t>
      </w:r>
      <w:r>
        <w:tab/>
        <w:t>Virtual Network Function Component</w:t>
      </w:r>
    </w:p>
    <w:p w14:paraId="5B07C131" w14:textId="77777777" w:rsidR="0013163C" w:rsidRPr="003C3BB0" w:rsidRDefault="0013163C" w:rsidP="006B0DAF">
      <w:pPr>
        <w:keepLines/>
        <w:spacing w:after="0"/>
        <w:ind w:left="1702" w:hanging="1418"/>
        <w:jc w:val="both"/>
      </w:pPr>
      <w:r w:rsidRPr="003C3BB0">
        <w:t>xCC</w:t>
      </w:r>
      <w:r w:rsidRPr="003C3BB0">
        <w:tab/>
        <w:t>LI_X3 Communications Content</w:t>
      </w:r>
    </w:p>
    <w:p w14:paraId="538B5888" w14:textId="77777777" w:rsidR="0013163C" w:rsidRPr="003C3BB0" w:rsidRDefault="0013163C" w:rsidP="006B0DAF">
      <w:pPr>
        <w:keepLines/>
        <w:spacing w:after="0"/>
        <w:ind w:left="1702" w:hanging="1418"/>
        <w:jc w:val="both"/>
      </w:pPr>
      <w:r w:rsidRPr="003C3BB0">
        <w:t>xIRI</w:t>
      </w:r>
      <w:r w:rsidRPr="003C3BB0">
        <w:tab/>
        <w:t>LI_X2 Intercept Related Information</w:t>
      </w:r>
    </w:p>
    <w:p w14:paraId="23D02A2E" w14:textId="77777777" w:rsidR="0013163C" w:rsidRPr="00423F0E" w:rsidRDefault="0013163C" w:rsidP="006B0DAF">
      <w:pPr>
        <w:jc w:val="center"/>
        <w:rPr>
          <w:color w:val="0000FF"/>
          <w:sz w:val="28"/>
        </w:rPr>
      </w:pPr>
      <w:r>
        <w:rPr>
          <w:color w:val="0000FF"/>
          <w:sz w:val="28"/>
        </w:rPr>
        <w:t>*** Start of Change 2 of 5 ***</w:t>
      </w:r>
    </w:p>
    <w:p w14:paraId="03EEF936" w14:textId="77777777" w:rsidR="0013163C" w:rsidRPr="00583848" w:rsidRDefault="0013163C" w:rsidP="006B0DAF">
      <w:pPr>
        <w:pStyle w:val="Heading4"/>
      </w:pPr>
      <w:bookmarkStart w:id="6" w:name="_Toc65935277"/>
      <w:r w:rsidRPr="00583848">
        <w:t>6.2.2.6</w:t>
      </w:r>
      <w:r w:rsidRPr="00583848">
        <w:tab/>
        <w:t xml:space="preserve">Specific IRI </w:t>
      </w:r>
      <w:r>
        <w:t>p</w:t>
      </w:r>
      <w:r w:rsidRPr="00583848">
        <w:t>arameters</w:t>
      </w:r>
      <w:bookmarkEnd w:id="6"/>
    </w:p>
    <w:p w14:paraId="01DB3F93" w14:textId="77777777" w:rsidR="0013163C" w:rsidRPr="00583848" w:rsidRDefault="0013163C">
      <w:pPr>
        <w:pStyle w:val="NO"/>
        <w:ind w:left="0" w:firstLine="0"/>
        <w:pPrChange w:id="7" w:author="Jason S Graham" w:date="2021-05-12T10:14:00Z">
          <w:pPr>
            <w:pStyle w:val="NO"/>
          </w:pPr>
        </w:pPrChange>
      </w:pPr>
      <w:r w:rsidRPr="00583848">
        <w:t>The list of parameters in each xIRI are defined in TS 33.128</w:t>
      </w:r>
      <w:r>
        <w:t xml:space="preserve"> [15]</w:t>
      </w:r>
      <w:r w:rsidRPr="00583848">
        <w:t>. The following give a summary.</w:t>
      </w:r>
    </w:p>
    <w:p w14:paraId="53228B4C" w14:textId="77777777" w:rsidR="0013163C" w:rsidRPr="00583848" w:rsidRDefault="0013163C" w:rsidP="006B0DAF">
      <w:r>
        <w:t>The r</w:t>
      </w:r>
      <w:r w:rsidRPr="00583848">
        <w:t>egistration xIRI shall include the following:</w:t>
      </w:r>
    </w:p>
    <w:p w14:paraId="6F46B27C" w14:textId="77777777" w:rsidR="0013163C" w:rsidRPr="00583848" w:rsidRDefault="0013163C" w:rsidP="006B0DAF">
      <w:pPr>
        <w:pStyle w:val="B1"/>
      </w:pPr>
      <w:r>
        <w:t>-</w:t>
      </w:r>
      <w:r>
        <w:tab/>
        <w:t>Registration t</w:t>
      </w:r>
      <w:r w:rsidRPr="00583848">
        <w:t>ype information</w:t>
      </w:r>
      <w:r>
        <w:t>.</w:t>
      </w:r>
    </w:p>
    <w:p w14:paraId="063A21A8" w14:textId="77777777" w:rsidR="0013163C" w:rsidRPr="00583848" w:rsidRDefault="0013163C" w:rsidP="006B0DAF">
      <w:pPr>
        <w:pStyle w:val="B1"/>
      </w:pPr>
      <w:r>
        <w:t>-</w:t>
      </w:r>
      <w:r>
        <w:tab/>
        <w:t>Access t</w:t>
      </w:r>
      <w:r w:rsidRPr="00583848">
        <w:t>ype information</w:t>
      </w:r>
      <w:r>
        <w:t>.</w:t>
      </w:r>
    </w:p>
    <w:p w14:paraId="7F29DF01" w14:textId="77777777" w:rsidR="0013163C" w:rsidRPr="00583848" w:rsidRDefault="0013163C" w:rsidP="006B0DAF">
      <w:pPr>
        <w:pStyle w:val="B1"/>
      </w:pPr>
      <w:r>
        <w:lastRenderedPageBreak/>
        <w:t>-</w:t>
      </w:r>
      <w:r>
        <w:tab/>
      </w:r>
      <w:r w:rsidRPr="00583848">
        <w:t>Requested slice information.</w:t>
      </w:r>
    </w:p>
    <w:p w14:paraId="045D1351" w14:textId="77777777" w:rsidR="0013163C" w:rsidRPr="00583848" w:rsidRDefault="0013163C" w:rsidP="006B0DAF">
      <w:r>
        <w:t>The d</w:t>
      </w:r>
      <w:r w:rsidRPr="00583848">
        <w:t>eregistration xIRI shall include the following:</w:t>
      </w:r>
    </w:p>
    <w:p w14:paraId="01BAB7E9" w14:textId="77777777" w:rsidR="0013163C" w:rsidRPr="00583848" w:rsidRDefault="0013163C" w:rsidP="006B0DAF">
      <w:pPr>
        <w:pStyle w:val="B1"/>
      </w:pPr>
      <w:r>
        <w:t>-</w:t>
      </w:r>
      <w:r>
        <w:tab/>
      </w:r>
      <w:r w:rsidRPr="00583848">
        <w:t>UE initiated de-registration</w:t>
      </w:r>
      <w:r>
        <w:t>.</w:t>
      </w:r>
    </w:p>
    <w:p w14:paraId="732E22EF" w14:textId="77777777" w:rsidR="0013163C" w:rsidRPr="00583848" w:rsidRDefault="0013163C" w:rsidP="006B0DAF">
      <w:pPr>
        <w:pStyle w:val="B1"/>
      </w:pPr>
      <w:r>
        <w:t>-</w:t>
      </w:r>
      <w:r>
        <w:tab/>
        <w:t>Access t</w:t>
      </w:r>
      <w:r w:rsidRPr="00583848">
        <w:t>ype information</w:t>
      </w:r>
      <w:r>
        <w:t>.</w:t>
      </w:r>
    </w:p>
    <w:p w14:paraId="4BFF1AFE" w14:textId="77777777" w:rsidR="0013163C" w:rsidRPr="00583848" w:rsidRDefault="0013163C" w:rsidP="006B0DAF">
      <w:pPr>
        <w:pStyle w:val="B1"/>
      </w:pPr>
      <w:r>
        <w:t>-</w:t>
      </w:r>
      <w:r>
        <w:tab/>
      </w:r>
      <w:r w:rsidRPr="00583848">
        <w:t>Net</w:t>
      </w:r>
      <w:r>
        <w:t>work initiated de-registration.</w:t>
      </w:r>
    </w:p>
    <w:p w14:paraId="14BB6FE6" w14:textId="77777777" w:rsidR="0013163C" w:rsidRPr="00DB7B88" w:rsidRDefault="0013163C" w:rsidP="006B0DAF">
      <w:r>
        <w:t>The location u</w:t>
      </w:r>
      <w:r w:rsidRPr="00583848">
        <w:t>pdate x</w:t>
      </w:r>
      <w:r w:rsidRPr="00DB7B88">
        <w:t>IRI shall include the following:</w:t>
      </w:r>
    </w:p>
    <w:p w14:paraId="75C07410" w14:textId="77777777" w:rsidR="0013163C" w:rsidRPr="00DB7B88" w:rsidRDefault="0013163C" w:rsidP="006B0DAF">
      <w:pPr>
        <w:pStyle w:val="B1"/>
      </w:pPr>
      <w:r>
        <w:t>-</w:t>
      </w:r>
      <w:r>
        <w:tab/>
      </w:r>
      <w:r w:rsidRPr="00DB7B88">
        <w:t>Location of the target UE (se</w:t>
      </w:r>
      <w:r w:rsidRPr="00DB7B88">
        <w:rPr>
          <w:rFonts w:eastAsia="Segoe UI Emoji"/>
        </w:rPr>
        <w:t>e clause 7.3)</w:t>
      </w:r>
      <w:r w:rsidRPr="00DB7B88">
        <w:t>.</w:t>
      </w:r>
    </w:p>
    <w:p w14:paraId="73317BC7" w14:textId="77777777" w:rsidR="0013163C" w:rsidRDefault="0013163C" w:rsidP="006B0DAF">
      <w:r>
        <w:t>The identifier association xIRI shall include the following:</w:t>
      </w:r>
    </w:p>
    <w:p w14:paraId="4C6665C5" w14:textId="77777777" w:rsidR="0013163C" w:rsidRDefault="0013163C" w:rsidP="006B0DAF">
      <w:pPr>
        <w:pStyle w:val="B1"/>
      </w:pPr>
      <w:r>
        <w:t>-</w:t>
      </w:r>
      <w:r>
        <w:tab/>
        <w:t>Subscription permanent identifier.</w:t>
      </w:r>
    </w:p>
    <w:p w14:paraId="0F5B26BD" w14:textId="77777777" w:rsidR="0013163C" w:rsidRDefault="0013163C" w:rsidP="006B0DAF">
      <w:pPr>
        <w:pStyle w:val="B1"/>
      </w:pPr>
      <w:r>
        <w:t>-</w:t>
      </w:r>
      <w:r>
        <w:tab/>
        <w:t>Temporary identifier association (i.e. SUCI or 5G-GUTI).</w:t>
      </w:r>
    </w:p>
    <w:p w14:paraId="36E9D0EA" w14:textId="77777777" w:rsidR="0013163C" w:rsidRDefault="0013163C" w:rsidP="006B0DAF">
      <w:pPr>
        <w:pStyle w:val="B1"/>
      </w:pPr>
      <w:r>
        <w:t>-</w:t>
      </w:r>
      <w:r>
        <w:tab/>
        <w:t>Association change type indication.</w:t>
      </w:r>
    </w:p>
    <w:p w14:paraId="430079F3" w14:textId="77777777" w:rsidR="0013163C" w:rsidRPr="00DB7B88" w:rsidRDefault="0013163C" w:rsidP="006B0DAF">
      <w:r>
        <w:t>The start of interception with already r</w:t>
      </w:r>
      <w:r w:rsidRPr="00DB7B88">
        <w:t>egistered UE xIRI shall include the following:</w:t>
      </w:r>
    </w:p>
    <w:p w14:paraId="04532A0F" w14:textId="77777777" w:rsidR="0013163C" w:rsidRPr="00DB7B88" w:rsidRDefault="0013163C" w:rsidP="006B0DAF">
      <w:pPr>
        <w:pStyle w:val="B1"/>
      </w:pPr>
      <w:r>
        <w:t>-</w:t>
      </w:r>
      <w:r>
        <w:tab/>
        <w:t>Access t</w:t>
      </w:r>
      <w:r w:rsidRPr="00DB7B88">
        <w:t>ype information</w:t>
      </w:r>
      <w:r>
        <w:t>.</w:t>
      </w:r>
    </w:p>
    <w:p w14:paraId="05813F92" w14:textId="77777777" w:rsidR="0013163C" w:rsidRPr="00DB7B88" w:rsidRDefault="0013163C" w:rsidP="006B0DAF">
      <w:pPr>
        <w:pStyle w:val="B1"/>
      </w:pPr>
      <w:r>
        <w:t>-</w:t>
      </w:r>
      <w:r>
        <w:tab/>
      </w:r>
      <w:r w:rsidRPr="00DB7B88">
        <w:t>Requested slice information.</w:t>
      </w:r>
    </w:p>
    <w:p w14:paraId="4A706768" w14:textId="77777777" w:rsidR="0013163C" w:rsidRPr="00583848" w:rsidRDefault="0013163C" w:rsidP="006B0DAF">
      <w:r>
        <w:t>The u</w:t>
      </w:r>
      <w:r w:rsidRPr="00DB7B88">
        <w:t>nsucce</w:t>
      </w:r>
      <w:r>
        <w:t>ssful communication a</w:t>
      </w:r>
      <w:r w:rsidRPr="00DB7B88">
        <w:t>ttempt xIRI shall include the following:</w:t>
      </w:r>
    </w:p>
    <w:p w14:paraId="553BD06E" w14:textId="77777777" w:rsidR="0013163C" w:rsidRPr="00583848" w:rsidRDefault="0013163C" w:rsidP="006B0DAF">
      <w:pPr>
        <w:pStyle w:val="B1"/>
      </w:pPr>
      <w:r>
        <w:t>-</w:t>
      </w:r>
      <w:r>
        <w:tab/>
      </w:r>
      <w:r w:rsidRPr="00583848">
        <w:t>Rejected type of communication attempt</w:t>
      </w:r>
      <w:r>
        <w:t>.</w:t>
      </w:r>
    </w:p>
    <w:p w14:paraId="72B7E905" w14:textId="77777777" w:rsidR="0013163C" w:rsidRPr="00583848" w:rsidRDefault="0013163C" w:rsidP="006B0DAF">
      <w:pPr>
        <w:pStyle w:val="B1"/>
      </w:pPr>
      <w:r>
        <w:t>-</w:t>
      </w:r>
      <w:r>
        <w:tab/>
        <w:t>Access t</w:t>
      </w:r>
      <w:r w:rsidRPr="00583848">
        <w:t>ype information</w:t>
      </w:r>
      <w:r>
        <w:t>.</w:t>
      </w:r>
    </w:p>
    <w:p w14:paraId="14735596" w14:textId="77777777" w:rsidR="0013163C" w:rsidRPr="00583848" w:rsidRDefault="0013163C" w:rsidP="006B0DAF">
      <w:pPr>
        <w:pStyle w:val="B1"/>
      </w:pPr>
      <w:r>
        <w:t>-</w:t>
      </w:r>
      <w:r>
        <w:tab/>
        <w:t>Failure r</w:t>
      </w:r>
      <w:r w:rsidRPr="00583848">
        <w:t>eason.</w:t>
      </w:r>
    </w:p>
    <w:p w14:paraId="27A71D35" w14:textId="77777777" w:rsidR="0013163C" w:rsidRPr="002F3CA4" w:rsidRDefault="0013163C" w:rsidP="006B0DAF">
      <w:r w:rsidRPr="002F3CA4">
        <w:t xml:space="preserve">When the access type is </w:t>
      </w:r>
      <w:r>
        <w:t>n</w:t>
      </w:r>
      <w:r w:rsidRPr="002F3CA4">
        <w:t>on-3GPP, the IP address used by the UE to reach the N3IWF</w:t>
      </w:r>
      <w:ins w:id="8" w:author="Jason S Graham" w:date="2021-05-12T10:00:00Z">
        <w:r>
          <w:t>, TNGF or TWIF</w:t>
        </w:r>
      </w:ins>
      <w:r w:rsidRPr="002F3CA4">
        <w:t xml:space="preserve"> shall be reported. The port shall also be reported if available.</w:t>
      </w:r>
    </w:p>
    <w:p w14:paraId="51183931" w14:textId="77777777" w:rsidR="0013163C" w:rsidRPr="00583848" w:rsidRDefault="0013163C" w:rsidP="006B0DAF">
      <w:pPr>
        <w:pStyle w:val="Heading4"/>
      </w:pPr>
      <w:bookmarkStart w:id="9" w:name="_Toc65935278"/>
      <w:r w:rsidRPr="00583848">
        <w:t>6.2.2.7</w:t>
      </w:r>
      <w:r>
        <w:tab/>
        <w:t>Network t</w:t>
      </w:r>
      <w:r w:rsidRPr="00583848">
        <w:t>opologies</w:t>
      </w:r>
      <w:bookmarkEnd w:id="9"/>
    </w:p>
    <w:p w14:paraId="2956FCD2" w14:textId="77777777" w:rsidR="0013163C" w:rsidRPr="00583848" w:rsidRDefault="0013163C" w:rsidP="006B0DAF">
      <w:r w:rsidRPr="00583848">
        <w:t>The AMF shall provide the IRI-POI functions in the following network topology cases:</w:t>
      </w:r>
    </w:p>
    <w:p w14:paraId="092DCCF9" w14:textId="77777777" w:rsidR="0013163C" w:rsidRPr="00583848" w:rsidRDefault="0013163C" w:rsidP="006B0DAF">
      <w:pPr>
        <w:pStyle w:val="B1"/>
      </w:pPr>
      <w:r>
        <w:t>-</w:t>
      </w:r>
      <w:r>
        <w:tab/>
      </w:r>
      <w:r w:rsidRPr="00583848">
        <w:t>Non-roaming case</w:t>
      </w:r>
      <w:r>
        <w:t>.</w:t>
      </w:r>
    </w:p>
    <w:p w14:paraId="3D1D2747" w14:textId="77777777" w:rsidR="0013163C" w:rsidRPr="00583848" w:rsidRDefault="0013163C" w:rsidP="006B0DAF">
      <w:pPr>
        <w:pStyle w:val="B1"/>
      </w:pPr>
      <w:r>
        <w:t>-</w:t>
      </w:r>
      <w:r>
        <w:tab/>
      </w:r>
      <w:r w:rsidRPr="00583848">
        <w:t>Roaming case, in VPLMN</w:t>
      </w:r>
      <w:r>
        <w:t>.</w:t>
      </w:r>
    </w:p>
    <w:p w14:paraId="227898D3" w14:textId="77777777" w:rsidR="0013163C" w:rsidRPr="00583848" w:rsidRDefault="0013163C" w:rsidP="006B0DAF">
      <w:pPr>
        <w:pStyle w:val="B1"/>
      </w:pPr>
      <w:r>
        <w:t>-</w:t>
      </w:r>
      <w:r>
        <w:tab/>
      </w:r>
      <w:r w:rsidRPr="00583848">
        <w:t>Roaming case, in HPLMN for non-3GPP access.</w:t>
      </w:r>
    </w:p>
    <w:p w14:paraId="078B9BD1" w14:textId="77777777" w:rsidR="0013163C" w:rsidRPr="00583848" w:rsidRDefault="0013163C" w:rsidP="006B0DAF">
      <w:r w:rsidRPr="00583848">
        <w:t>In a roaming case, it is possible that the target UE may use non-3GPP access with the N3IWF</w:t>
      </w:r>
      <w:ins w:id="10" w:author="Jason S Graham" w:date="2021-05-12T10:00:00Z">
        <w:r>
          <w:t>, TNGW or TWIF</w:t>
        </w:r>
      </w:ins>
      <w:r w:rsidRPr="00583848">
        <w:t xml:space="preserve"> present in the HPLMN.</w:t>
      </w:r>
    </w:p>
    <w:p w14:paraId="11E54724" w14:textId="77777777" w:rsidR="0013163C" w:rsidRPr="00423F0E" w:rsidRDefault="0013163C" w:rsidP="006B0DAF">
      <w:pPr>
        <w:jc w:val="center"/>
        <w:rPr>
          <w:color w:val="0000FF"/>
          <w:sz w:val="28"/>
        </w:rPr>
      </w:pPr>
      <w:r>
        <w:rPr>
          <w:color w:val="0000FF"/>
          <w:sz w:val="28"/>
        </w:rPr>
        <w:t>*** Start of Change 3 of 5 ***</w:t>
      </w:r>
    </w:p>
    <w:p w14:paraId="23E6FBFC" w14:textId="77777777" w:rsidR="0013163C" w:rsidRPr="00583848" w:rsidRDefault="0013163C" w:rsidP="006B0DAF">
      <w:pPr>
        <w:pStyle w:val="Heading4"/>
      </w:pPr>
      <w:bookmarkStart w:id="11" w:name="_Toc65935290"/>
      <w:r w:rsidRPr="00583848">
        <w:t>6.2</w:t>
      </w:r>
      <w:r>
        <w:t>.3.6</w:t>
      </w:r>
      <w:r>
        <w:tab/>
        <w:t>Network t</w:t>
      </w:r>
      <w:r w:rsidRPr="00583848">
        <w:t>opologies</w:t>
      </w:r>
      <w:bookmarkEnd w:id="11"/>
    </w:p>
    <w:p w14:paraId="6F5DA618" w14:textId="77777777" w:rsidR="0013163C" w:rsidRPr="00583848" w:rsidRDefault="0013163C" w:rsidP="006B0DAF">
      <w:r w:rsidRPr="00583848">
        <w:t>The SMF shall provide the IRI-POI functions in the following network topology cases:</w:t>
      </w:r>
    </w:p>
    <w:p w14:paraId="76B9E5B8" w14:textId="77777777" w:rsidR="0013163C" w:rsidRPr="00583848" w:rsidRDefault="0013163C" w:rsidP="006B0DAF">
      <w:pPr>
        <w:pStyle w:val="B1"/>
      </w:pPr>
      <w:r>
        <w:t>-</w:t>
      </w:r>
      <w:r>
        <w:tab/>
      </w:r>
      <w:r w:rsidRPr="00583848">
        <w:t>Non-roaming case</w:t>
      </w:r>
      <w:r>
        <w:t>.</w:t>
      </w:r>
    </w:p>
    <w:p w14:paraId="54AEBF8D" w14:textId="77777777" w:rsidR="0013163C" w:rsidRPr="00583848" w:rsidRDefault="0013163C" w:rsidP="006B0DAF">
      <w:pPr>
        <w:pStyle w:val="B1"/>
      </w:pPr>
      <w:r>
        <w:t>-</w:t>
      </w:r>
      <w:r>
        <w:tab/>
      </w:r>
      <w:r w:rsidRPr="00583848">
        <w:t>Roaming case, in VPLMN</w:t>
      </w:r>
      <w:r>
        <w:t>.</w:t>
      </w:r>
    </w:p>
    <w:p w14:paraId="4EF759DD" w14:textId="77777777" w:rsidR="0013163C" w:rsidRPr="00583848" w:rsidRDefault="0013163C" w:rsidP="006B0DAF">
      <w:pPr>
        <w:pStyle w:val="B1"/>
      </w:pPr>
      <w:r>
        <w:t>-</w:t>
      </w:r>
      <w:r>
        <w:tab/>
      </w:r>
      <w:r w:rsidRPr="00583848">
        <w:t>Roaming case, in HPLMN</w:t>
      </w:r>
      <w:r>
        <w:t>.</w:t>
      </w:r>
    </w:p>
    <w:p w14:paraId="023F64BB" w14:textId="77777777" w:rsidR="0013163C" w:rsidRPr="00583848" w:rsidRDefault="0013163C" w:rsidP="006B0DAF">
      <w:pPr>
        <w:pStyle w:val="B1"/>
      </w:pPr>
      <w:r>
        <w:t>-</w:t>
      </w:r>
      <w:r>
        <w:tab/>
      </w:r>
      <w:r w:rsidRPr="00583848">
        <w:t>Non-3GPP access case, in the PLMN where N3IWF</w:t>
      </w:r>
      <w:ins w:id="12" w:author="Jason S Graham" w:date="2021-05-12T10:01:00Z">
        <w:r>
          <w:t>, TNGF or TWIF</w:t>
        </w:r>
      </w:ins>
      <w:r w:rsidRPr="00583848">
        <w:t xml:space="preserve"> resides.</w:t>
      </w:r>
    </w:p>
    <w:p w14:paraId="55080D8F" w14:textId="77777777" w:rsidR="0013163C" w:rsidRPr="00583848" w:rsidRDefault="0013163C" w:rsidP="006B0DAF">
      <w:r w:rsidRPr="00583848">
        <w:t>When the target UE has multiple PDU sessions active, the generation and delivery of xCC for each PDU session shall be done independently, each with separate correlation information.</w:t>
      </w:r>
    </w:p>
    <w:p w14:paraId="30FD0690" w14:textId="77777777" w:rsidR="0013163C" w:rsidRPr="00583848" w:rsidRDefault="0013163C" w:rsidP="006B0DAF">
      <w:r w:rsidRPr="00583848">
        <w:lastRenderedPageBreak/>
        <w:t>When a target UE</w:t>
      </w:r>
      <w:r>
        <w:t>'</w:t>
      </w:r>
      <w:r w:rsidRPr="00583848">
        <w:t>s PDU session involves multiple Data Network (DN) connections</w:t>
      </w:r>
      <w:r>
        <w:t xml:space="preserve"> (i.e. multiple connections to the same DN as described in clause A.3 of the present document)</w:t>
      </w:r>
      <w:r w:rsidRPr="00583848">
        <w:t>, the generation and delivery of xCC shall be done in such a way that:</w:t>
      </w:r>
    </w:p>
    <w:p w14:paraId="75F18419" w14:textId="77777777" w:rsidR="0013163C" w:rsidRPr="00583848" w:rsidRDefault="0013163C" w:rsidP="006B0DAF">
      <w:pPr>
        <w:pStyle w:val="B1"/>
      </w:pPr>
      <w:r>
        <w:t>-</w:t>
      </w:r>
      <w:r>
        <w:tab/>
      </w:r>
      <w:r w:rsidRPr="00583848">
        <w:t>All applicable user plane packets are captured and delivered</w:t>
      </w:r>
      <w:r>
        <w:t>.</w:t>
      </w:r>
    </w:p>
    <w:p w14:paraId="4D659F5A" w14:textId="77777777" w:rsidR="0013163C" w:rsidRDefault="0013163C" w:rsidP="006B0DAF">
      <w:pPr>
        <w:pStyle w:val="B1"/>
      </w:pPr>
      <w:r>
        <w:t>-</w:t>
      </w:r>
      <w:r>
        <w:tab/>
      </w:r>
      <w:r w:rsidRPr="00583848">
        <w:t>Duplicate delivery of CC is suppressed to the extent possible.</w:t>
      </w:r>
    </w:p>
    <w:p w14:paraId="4E9F2BAB" w14:textId="77777777" w:rsidR="0013163C" w:rsidRPr="00583848" w:rsidRDefault="0013163C" w:rsidP="006B0DAF">
      <w:pPr>
        <w:pStyle w:val="B1"/>
      </w:pPr>
      <w:r>
        <w:t>-</w:t>
      </w:r>
      <w:r>
        <w:tab/>
      </w:r>
      <w:r w:rsidRPr="000D147B">
        <w:t>Each user plane packet is delivered with the associated DN Access Identifier (DNAI).</w:t>
      </w:r>
    </w:p>
    <w:p w14:paraId="4B5B0F25" w14:textId="77777777" w:rsidR="0013163C" w:rsidRPr="00583848" w:rsidRDefault="0013163C" w:rsidP="006B0DAF">
      <w:r w:rsidRPr="00583848">
        <w:t>A PDU session may involve more than one UPFs. In that case, the CC-TF present in th</w:t>
      </w:r>
      <w:r>
        <w:t>e SMF shall determine which UPF</w:t>
      </w:r>
      <w:r w:rsidRPr="00583848">
        <w:t>(s) is (are) more suitable to provide the CC-POI functions adhering to the above requirements. Furthermore, independent of which UPF is used to generate the xCC, the CC delivered from the MDF3 shall be correlated to the IRI messages related to the PDU session.</w:t>
      </w:r>
      <w:r>
        <w:t xml:space="preserve"> </w:t>
      </w:r>
    </w:p>
    <w:p w14:paraId="7F60D7FA" w14:textId="77777777" w:rsidR="0013163C" w:rsidRPr="00423F0E" w:rsidRDefault="0013163C" w:rsidP="006B0DAF">
      <w:pPr>
        <w:jc w:val="center"/>
        <w:rPr>
          <w:color w:val="0000FF"/>
          <w:sz w:val="28"/>
        </w:rPr>
      </w:pPr>
      <w:r>
        <w:rPr>
          <w:color w:val="0000FF"/>
          <w:sz w:val="28"/>
        </w:rPr>
        <w:t>*** Start of Change 4 of 5 ***</w:t>
      </w:r>
    </w:p>
    <w:p w14:paraId="414A9458" w14:textId="77777777" w:rsidR="0013163C" w:rsidRPr="00583848" w:rsidRDefault="0013163C" w:rsidP="006B0DAF">
      <w:pPr>
        <w:pStyle w:val="Heading4"/>
      </w:pPr>
      <w:bookmarkStart w:id="13" w:name="_Toc65935299"/>
      <w:r>
        <w:t>6.2.5.6</w:t>
      </w:r>
      <w:r>
        <w:tab/>
        <w:t>Network t</w:t>
      </w:r>
      <w:r w:rsidRPr="00583848">
        <w:t>opologies</w:t>
      </w:r>
      <w:bookmarkEnd w:id="13"/>
    </w:p>
    <w:p w14:paraId="6529DDFE" w14:textId="77777777" w:rsidR="0013163C" w:rsidRPr="00583848" w:rsidRDefault="0013163C" w:rsidP="006B0DAF">
      <w:r w:rsidRPr="00583848">
        <w:t>The SMSF shall provide the IRI-POI functions in the following network topology cases:</w:t>
      </w:r>
    </w:p>
    <w:p w14:paraId="123633F1" w14:textId="77777777" w:rsidR="0013163C" w:rsidRPr="00583848" w:rsidRDefault="0013163C" w:rsidP="006B0DAF">
      <w:pPr>
        <w:pStyle w:val="B1"/>
      </w:pPr>
      <w:r>
        <w:t>-</w:t>
      </w:r>
      <w:r>
        <w:tab/>
      </w:r>
      <w:r w:rsidRPr="00583848">
        <w:t>Non-roaming case</w:t>
      </w:r>
      <w:r>
        <w:t>.</w:t>
      </w:r>
    </w:p>
    <w:p w14:paraId="44734FC9" w14:textId="77777777" w:rsidR="0013163C" w:rsidRPr="00583848" w:rsidRDefault="0013163C" w:rsidP="006B0DAF">
      <w:pPr>
        <w:pStyle w:val="B1"/>
      </w:pPr>
      <w:r>
        <w:t>-</w:t>
      </w:r>
      <w:r>
        <w:tab/>
      </w:r>
      <w:r w:rsidRPr="00583848">
        <w:t>Roaming case, in VPLMN.</w:t>
      </w:r>
    </w:p>
    <w:p w14:paraId="16C8A472" w14:textId="77777777" w:rsidR="0013163C" w:rsidRPr="00583848" w:rsidRDefault="0013163C" w:rsidP="006B0DAF">
      <w:pPr>
        <w:pStyle w:val="NO"/>
        <w:rPr>
          <w:lang w:eastAsia="en-GB"/>
        </w:rPr>
      </w:pPr>
      <w:r w:rsidRPr="00583848">
        <w:t>NOTE:</w:t>
      </w:r>
      <w:r w:rsidRPr="00583848">
        <w:rPr>
          <w:lang w:eastAsia="en-GB"/>
        </w:rPr>
        <w:tab/>
        <w:t xml:space="preserve">SMS </w:t>
      </w:r>
      <w:r>
        <w:t>message</w:t>
      </w:r>
      <w:r w:rsidRPr="00583848">
        <w:rPr>
          <w:lang w:eastAsia="en-GB"/>
        </w:rPr>
        <w:t xml:space="preserve"> delivery over non-3GPP access with N3IWF</w:t>
      </w:r>
      <w:ins w:id="14" w:author="Jason S Graham" w:date="2021-05-12T10:01:00Z">
        <w:r>
          <w:rPr>
            <w:lang w:eastAsia="en-GB"/>
          </w:rPr>
          <w:t>, TNGF or TWIF</w:t>
        </w:r>
      </w:ins>
      <w:r w:rsidRPr="00583848">
        <w:rPr>
          <w:lang w:eastAsia="en-GB"/>
        </w:rPr>
        <w:t xml:space="preserve"> in the HPLMN is considered a non-roaming case.</w:t>
      </w:r>
    </w:p>
    <w:p w14:paraId="2A595566" w14:textId="77777777" w:rsidR="0013163C" w:rsidRPr="00423F0E" w:rsidRDefault="0013163C" w:rsidP="006B0DAF">
      <w:pPr>
        <w:jc w:val="center"/>
        <w:rPr>
          <w:color w:val="0000FF"/>
          <w:sz w:val="28"/>
        </w:rPr>
      </w:pPr>
      <w:r>
        <w:rPr>
          <w:color w:val="0000FF"/>
          <w:sz w:val="28"/>
        </w:rPr>
        <w:t>*** Start of Change 5 of 5 ***</w:t>
      </w:r>
    </w:p>
    <w:p w14:paraId="402DF56F" w14:textId="77777777" w:rsidR="0013163C" w:rsidRPr="00583848" w:rsidRDefault="0013163C" w:rsidP="00AC1D13">
      <w:pPr>
        <w:pStyle w:val="Heading8"/>
        <w:pageBreakBefore/>
      </w:pPr>
      <w:bookmarkStart w:id="15" w:name="_Toc65935464"/>
      <w:bookmarkStart w:id="16" w:name="_Toc65935734"/>
      <w:r w:rsidRPr="00583848">
        <w:lastRenderedPageBreak/>
        <w:t>Annex A (</w:t>
      </w:r>
      <w:r>
        <w:t>i</w:t>
      </w:r>
      <w:r w:rsidRPr="00583848">
        <w:t>nformative):</w:t>
      </w:r>
      <w:r>
        <w:br/>
        <w:t>5G LI network topology v</w:t>
      </w:r>
      <w:r w:rsidRPr="00583848">
        <w:t>iews</w:t>
      </w:r>
      <w:bookmarkEnd w:id="16"/>
    </w:p>
    <w:p w14:paraId="3E2D72D3" w14:textId="77777777" w:rsidR="0013163C" w:rsidRPr="00583848" w:rsidRDefault="0013163C" w:rsidP="00CB28A6">
      <w:pPr>
        <w:pStyle w:val="Heading1"/>
      </w:pPr>
      <w:bookmarkStart w:id="17" w:name="_Toc65935735"/>
      <w:r w:rsidRPr="00583848">
        <w:t>A.1</w:t>
      </w:r>
      <w:r w:rsidRPr="00583848">
        <w:tab/>
        <w:t>Non-roaming scenario</w:t>
      </w:r>
      <w:bookmarkEnd w:id="17"/>
    </w:p>
    <w:p w14:paraId="709AD7C6" w14:textId="77777777" w:rsidR="0013163C" w:rsidRPr="00583848" w:rsidRDefault="0013163C" w:rsidP="00CB28A6">
      <w:pPr>
        <w:pStyle w:val="Heading2"/>
      </w:pPr>
      <w:bookmarkStart w:id="18" w:name="_Toc65935736"/>
      <w:r w:rsidRPr="00583848">
        <w:t>A.1.1</w:t>
      </w:r>
      <w:r w:rsidRPr="00583848">
        <w:tab/>
        <w:t>General</w:t>
      </w:r>
      <w:bookmarkEnd w:id="18"/>
    </w:p>
    <w:p w14:paraId="7F54BFEF" w14:textId="77777777" w:rsidR="0013163C" w:rsidRPr="00583848" w:rsidRDefault="0013163C" w:rsidP="00445D76">
      <w:r w:rsidRPr="00583848">
        <w:t>In a non-roaming scenario, the POIs present in the following NFs provide the LI functions:</w:t>
      </w:r>
    </w:p>
    <w:p w14:paraId="71544183" w14:textId="77777777" w:rsidR="0013163C" w:rsidRPr="00583848" w:rsidRDefault="0013163C" w:rsidP="002F14AD">
      <w:pPr>
        <w:pStyle w:val="B1"/>
      </w:pPr>
      <w:r>
        <w:t>-</w:t>
      </w:r>
      <w:r>
        <w:tab/>
      </w:r>
      <w:r w:rsidRPr="00583848">
        <w:t>AMF</w:t>
      </w:r>
      <w:r>
        <w:t>.</w:t>
      </w:r>
    </w:p>
    <w:p w14:paraId="48622B03" w14:textId="77777777" w:rsidR="0013163C" w:rsidRPr="00583848" w:rsidRDefault="0013163C" w:rsidP="002F14AD">
      <w:pPr>
        <w:pStyle w:val="B1"/>
      </w:pPr>
      <w:r>
        <w:t>-</w:t>
      </w:r>
      <w:r>
        <w:tab/>
      </w:r>
      <w:r w:rsidRPr="00583848">
        <w:t>UDM</w:t>
      </w:r>
      <w:r>
        <w:t>.</w:t>
      </w:r>
    </w:p>
    <w:p w14:paraId="7918E5A2" w14:textId="77777777" w:rsidR="0013163C" w:rsidRPr="00583848" w:rsidRDefault="0013163C" w:rsidP="002F14AD">
      <w:pPr>
        <w:pStyle w:val="B1"/>
      </w:pPr>
      <w:r>
        <w:t>-</w:t>
      </w:r>
      <w:r>
        <w:tab/>
      </w:r>
      <w:r w:rsidRPr="00583848">
        <w:t>SMF</w:t>
      </w:r>
      <w:r>
        <w:t>.</w:t>
      </w:r>
    </w:p>
    <w:p w14:paraId="4B2E65FF" w14:textId="77777777" w:rsidR="0013163C" w:rsidRPr="00583848" w:rsidRDefault="0013163C" w:rsidP="002F14AD">
      <w:pPr>
        <w:pStyle w:val="B1"/>
      </w:pPr>
      <w:r>
        <w:t>-</w:t>
      </w:r>
      <w:r>
        <w:tab/>
      </w:r>
      <w:r w:rsidRPr="00583848">
        <w:t>UPF</w:t>
      </w:r>
      <w:r>
        <w:t>.</w:t>
      </w:r>
    </w:p>
    <w:p w14:paraId="4E0BC213" w14:textId="77777777" w:rsidR="0013163C" w:rsidRPr="00583848" w:rsidRDefault="0013163C" w:rsidP="002F14AD">
      <w:pPr>
        <w:pStyle w:val="B1"/>
      </w:pPr>
      <w:r>
        <w:t>-</w:t>
      </w:r>
      <w:r>
        <w:tab/>
      </w:r>
      <w:r w:rsidRPr="00583848">
        <w:t>SMSF.</w:t>
      </w:r>
    </w:p>
    <w:p w14:paraId="342135F5" w14:textId="77777777" w:rsidR="0013163C" w:rsidRPr="00583848" w:rsidRDefault="0013163C" w:rsidP="00445D76">
      <w:r w:rsidRPr="00583848">
        <w:t>For the interception of PDU sessions, the EPC CUPS LI model is not extended to 5G where SMF and UPF are involved in delivering the xIRI and xCC associated with the PDU sessions.</w:t>
      </w:r>
    </w:p>
    <w:p w14:paraId="791FD6C9" w14:textId="77777777" w:rsidR="0013163C" w:rsidRPr="00583848" w:rsidRDefault="0013163C" w:rsidP="00445D76">
      <w:pPr>
        <w:pStyle w:val="NO"/>
      </w:pPr>
      <w:r w:rsidRPr="00583848">
        <w:t xml:space="preserve">NOTE: </w:t>
      </w:r>
      <w:r w:rsidRPr="00583848">
        <w:tab/>
        <w:t>The above list of NFs that provide the POI functions may have to be expanded once a deployment scenario for such a case is defined in the normative part of the present document.</w:t>
      </w:r>
    </w:p>
    <w:p w14:paraId="557FD49B" w14:textId="77777777" w:rsidR="0013163C" w:rsidRPr="00583848" w:rsidRDefault="0013163C" w:rsidP="00CB28A6">
      <w:pPr>
        <w:pStyle w:val="Heading2"/>
      </w:pPr>
      <w:bookmarkStart w:id="19" w:name="_Toc65935737"/>
      <w:r w:rsidRPr="00583848">
        <w:t>A.1.2</w:t>
      </w:r>
      <w:r w:rsidRPr="00583848">
        <w:tab/>
        <w:t>Service-based representation with point-to-point LI system</w:t>
      </w:r>
      <w:bookmarkEnd w:id="19"/>
    </w:p>
    <w:p w14:paraId="240C1441" w14:textId="77777777" w:rsidR="0013163C" w:rsidRPr="00583848" w:rsidRDefault="0013163C" w:rsidP="00445D76">
      <w:r w:rsidRPr="00583848">
        <w:t>The overall network configuration for 5G in a non-roaming scenario with the LI aspects is shown in figure A.1-1 using the service-based representation (as shown in TS 23.501 [2]) with the use of point-to-point LI system.</w:t>
      </w:r>
    </w:p>
    <w:p w14:paraId="7E71C233" w14:textId="77777777" w:rsidR="0013163C" w:rsidRPr="00583848" w:rsidRDefault="0013163C" w:rsidP="00306FE2">
      <w:pPr>
        <w:pStyle w:val="TH"/>
      </w:pPr>
      <w:del w:id="20" w:author="Jason S Graham" w:date="2021-05-21T08:41:00Z">
        <w:r w:rsidRPr="00583848" w:rsidDel="00613D9E">
          <w:object w:dxaOrig="17850" w:dyaOrig="12191" w14:anchorId="7556A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83.75pt;height:329.25pt" o:ole="">
              <v:imagedata r:id="rId12" o:title=""/>
            </v:shape>
            <o:OLEObject Type="Embed" ProgID="Visio.Drawing.15" ShapeID="_x0000_i1045" DrawAspect="Content" ObjectID="_1683092391" r:id="rId13"/>
          </w:object>
        </w:r>
      </w:del>
    </w:p>
    <w:p w14:paraId="6D340E65" w14:textId="77777777" w:rsidR="0013163C" w:rsidRPr="00583848" w:rsidRDefault="0013163C" w:rsidP="00CB28A6">
      <w:pPr>
        <w:pStyle w:val="TF"/>
      </w:pPr>
      <w:ins w:id="21" w:author="Jason S Graham" w:date="2021-05-21T08:42:00Z">
        <w:r>
          <w:object w:dxaOrig="16944" w:dyaOrig="12204" w14:anchorId="199DCACD">
            <v:shape id="_x0000_i1046" type="#_x0000_t75" style="width:481.5pt;height:346.5pt" o:ole="">
              <v:imagedata r:id="rId14" o:title=""/>
            </v:shape>
            <o:OLEObject Type="Embed" ProgID="Visio.Drawing.15" ShapeID="_x0000_i1046" DrawAspect="Content" ObjectID="_1683092392" r:id="rId15"/>
          </w:object>
        </w:r>
      </w:ins>
      <w:r w:rsidRPr="00583848">
        <w:t>Figure A.1-1: Network topology showing LI for 5G (service-based representation) with point-to-point LI system</w:t>
      </w:r>
    </w:p>
    <w:p w14:paraId="011919E1" w14:textId="77777777" w:rsidR="0013163C" w:rsidRPr="00583848" w:rsidRDefault="0013163C" w:rsidP="00445D76">
      <w:r w:rsidRPr="00583848">
        <w:lastRenderedPageBreak/>
        <w:t>Figure A.1-1 shows the network topology of 5G system in a service-based representation, however, all the LI-related interfaces remain to be point-to-point.</w:t>
      </w:r>
    </w:p>
    <w:p w14:paraId="3B02707B" w14:textId="77777777" w:rsidR="0013163C" w:rsidRPr="00583848" w:rsidRDefault="0013163C" w:rsidP="00445D76">
      <w:r w:rsidRPr="00583848">
        <w:t>The IRI-POIs present in the AMF, UDM</w:t>
      </w:r>
      <w:r>
        <w:t>,</w:t>
      </w:r>
      <w:r w:rsidRPr="00583848">
        <w:t xml:space="preserve"> SMF and SMSF deliver the xIRI to the MDF2 and CC-POI present in the UPF delivers the xCC to the MDF3. The MDF3 address to CC-POI present in UPF is provided by the CC-TF present in the SMF over LI_T3 reference point.</w:t>
      </w:r>
    </w:p>
    <w:p w14:paraId="67A1EACF" w14:textId="77777777" w:rsidR="0013163C" w:rsidRPr="00583848" w:rsidRDefault="0013163C" w:rsidP="00445D76">
      <w:r w:rsidRPr="00583848">
        <w:t>The LIPF present in the ADMF provisions the IRI-POIs</w:t>
      </w:r>
      <w:ins w:id="22" w:author="Jason S Graham" w:date="2021-05-21T08:39:00Z">
        <w:r>
          <w:t xml:space="preserve"> and the CC-TF </w:t>
        </w:r>
      </w:ins>
      <w:r w:rsidRPr="00583848">
        <w:t>present in the NFs with the intercept related data. The LI_X1 interfaces between the LIPF and the UPF is to monitor the user plane data.</w:t>
      </w:r>
    </w:p>
    <w:p w14:paraId="49BA017B" w14:textId="77777777" w:rsidR="0013163C" w:rsidRPr="00583848" w:rsidRDefault="0013163C" w:rsidP="00CB28A6">
      <w:pPr>
        <w:pStyle w:val="Heading1"/>
      </w:pPr>
      <w:bookmarkStart w:id="23" w:name="_Toc65935738"/>
      <w:r w:rsidRPr="00583848">
        <w:t>A.2</w:t>
      </w:r>
      <w:r w:rsidRPr="00583848">
        <w:tab/>
        <w:t>Interworking with EPC/E-UTRAN</w:t>
      </w:r>
      <w:bookmarkEnd w:id="23"/>
    </w:p>
    <w:p w14:paraId="7FD7B64E" w14:textId="77777777" w:rsidR="0013163C" w:rsidRPr="00583848" w:rsidRDefault="0013163C" w:rsidP="00CB28A6">
      <w:pPr>
        <w:pStyle w:val="Heading2"/>
      </w:pPr>
      <w:bookmarkStart w:id="24" w:name="_Toc65935739"/>
      <w:r w:rsidRPr="00583848">
        <w:t>A.2.1</w:t>
      </w:r>
      <w:r w:rsidRPr="00583848">
        <w:tab/>
        <w:t>General</w:t>
      </w:r>
      <w:bookmarkEnd w:id="24"/>
    </w:p>
    <w:p w14:paraId="1179BA63" w14:textId="77777777" w:rsidR="0013163C" w:rsidRPr="00583848" w:rsidRDefault="0013163C" w:rsidP="00445D76">
      <w:r w:rsidRPr="00583848">
        <w:t>In EPC/E-UTRAN, the NFs that provide the POI functions are:</w:t>
      </w:r>
    </w:p>
    <w:p w14:paraId="05F018BF" w14:textId="77777777" w:rsidR="0013163C" w:rsidRPr="00583848" w:rsidRDefault="0013163C" w:rsidP="00FB3CDC">
      <w:pPr>
        <w:pStyle w:val="B1"/>
      </w:pPr>
      <w:r>
        <w:t>-</w:t>
      </w:r>
      <w:r>
        <w:tab/>
      </w:r>
      <w:r w:rsidRPr="00583848">
        <w:t>MME</w:t>
      </w:r>
      <w:r>
        <w:t>.</w:t>
      </w:r>
    </w:p>
    <w:p w14:paraId="66F21460" w14:textId="77777777" w:rsidR="0013163C" w:rsidRPr="00583848" w:rsidRDefault="0013163C" w:rsidP="00FB3CDC">
      <w:pPr>
        <w:pStyle w:val="B1"/>
      </w:pPr>
      <w:r>
        <w:t>-</w:t>
      </w:r>
      <w:r>
        <w:tab/>
      </w:r>
      <w:r w:rsidRPr="00583848">
        <w:t>SGW</w:t>
      </w:r>
      <w:r>
        <w:t>.</w:t>
      </w:r>
    </w:p>
    <w:p w14:paraId="7004A188" w14:textId="77777777" w:rsidR="0013163C" w:rsidRPr="00583848" w:rsidRDefault="0013163C" w:rsidP="00FB3CDC">
      <w:pPr>
        <w:pStyle w:val="B1"/>
      </w:pPr>
      <w:r>
        <w:t>-</w:t>
      </w:r>
      <w:r>
        <w:tab/>
      </w:r>
      <w:r w:rsidRPr="00583848">
        <w:t>PGW (optional)</w:t>
      </w:r>
      <w:r>
        <w:t>.</w:t>
      </w:r>
    </w:p>
    <w:p w14:paraId="7CB5C581" w14:textId="77777777" w:rsidR="0013163C" w:rsidRPr="00583848" w:rsidRDefault="0013163C" w:rsidP="00FB3CDC">
      <w:pPr>
        <w:pStyle w:val="B1"/>
      </w:pPr>
      <w:r>
        <w:t>-</w:t>
      </w:r>
      <w:r>
        <w:tab/>
      </w:r>
      <w:r w:rsidRPr="00583848">
        <w:t>HSS.</w:t>
      </w:r>
    </w:p>
    <w:p w14:paraId="6466E3AA" w14:textId="77777777" w:rsidR="0013163C" w:rsidRPr="00583848" w:rsidRDefault="0013163C" w:rsidP="00445D76">
      <w:r w:rsidRPr="00583848">
        <w:t>In a 5GS, the NFs that provide the POI functions are:</w:t>
      </w:r>
    </w:p>
    <w:p w14:paraId="5A38F00F" w14:textId="77777777" w:rsidR="0013163C" w:rsidRPr="00583848" w:rsidRDefault="0013163C" w:rsidP="00FB3CDC">
      <w:pPr>
        <w:pStyle w:val="B1"/>
      </w:pPr>
      <w:r>
        <w:t>-</w:t>
      </w:r>
      <w:r>
        <w:tab/>
      </w:r>
      <w:r w:rsidRPr="00583848">
        <w:t>AMF</w:t>
      </w:r>
      <w:r>
        <w:t>.</w:t>
      </w:r>
    </w:p>
    <w:p w14:paraId="555E6097" w14:textId="77777777" w:rsidR="0013163C" w:rsidRPr="00583848" w:rsidRDefault="0013163C" w:rsidP="00FB3CDC">
      <w:pPr>
        <w:pStyle w:val="B1"/>
      </w:pPr>
      <w:r>
        <w:t>-</w:t>
      </w:r>
      <w:r>
        <w:tab/>
      </w:r>
      <w:r w:rsidRPr="00583848">
        <w:t>SMF/UPF</w:t>
      </w:r>
      <w:r>
        <w:t>.</w:t>
      </w:r>
    </w:p>
    <w:p w14:paraId="20AC6556" w14:textId="77777777" w:rsidR="0013163C" w:rsidRPr="00583848" w:rsidRDefault="0013163C" w:rsidP="00FB3CDC">
      <w:pPr>
        <w:pStyle w:val="B1"/>
      </w:pPr>
      <w:r>
        <w:t>-</w:t>
      </w:r>
      <w:r>
        <w:tab/>
      </w:r>
      <w:r w:rsidRPr="00583848">
        <w:t>UDM</w:t>
      </w:r>
      <w:r>
        <w:t>.</w:t>
      </w:r>
    </w:p>
    <w:p w14:paraId="10B85DFA" w14:textId="77777777" w:rsidR="0013163C" w:rsidRPr="00583848" w:rsidRDefault="0013163C" w:rsidP="00FB3CDC">
      <w:pPr>
        <w:pStyle w:val="B1"/>
      </w:pPr>
      <w:r>
        <w:t>-</w:t>
      </w:r>
      <w:r>
        <w:tab/>
      </w:r>
      <w:r w:rsidRPr="00583848">
        <w:t>SMSF.</w:t>
      </w:r>
    </w:p>
    <w:p w14:paraId="0BF9E91C" w14:textId="77777777" w:rsidR="0013163C" w:rsidRPr="00583848" w:rsidRDefault="0013163C" w:rsidP="00445D76">
      <w:r w:rsidRPr="00583848">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t xml:space="preserve"> </w:t>
      </w:r>
      <w:r w:rsidRPr="00583848">
        <w:t xml:space="preserve">In that case, the interception at the SGW and UPF (if present between the NG-RAN and the UPF + PGW-U) is not required unless the condition specified in NOTE </w:t>
      </w:r>
      <w:del w:id="25" w:author="Jason S Graham" w:date="2021-05-21T08:40:00Z">
        <w:r w:rsidRPr="00583848" w:rsidDel="00D00EBF">
          <w:delText>1</w:delText>
        </w:r>
      </w:del>
      <w:r w:rsidRPr="00583848">
        <w:t xml:space="preserve"> in clause A.2.</w:t>
      </w:r>
      <w:ins w:id="26" w:author="Jason S Graham" w:date="2021-05-21T08:40:00Z">
        <w:r>
          <w:t>2</w:t>
        </w:r>
      </w:ins>
      <w:del w:id="27" w:author="Jason S Graham" w:date="2021-05-21T08:40:00Z">
        <w:r w:rsidRPr="00583848" w:rsidDel="00D00EBF">
          <w:delText>1</w:delText>
        </w:r>
      </w:del>
      <w:r w:rsidRPr="00583848">
        <w:t xml:space="preserve"> </w:t>
      </w:r>
      <w:r w:rsidRPr="00583848">
        <w:t>applies.</w:t>
      </w:r>
    </w:p>
    <w:p w14:paraId="0D708DDF" w14:textId="77777777" w:rsidR="0013163C" w:rsidRPr="00583848" w:rsidRDefault="0013163C" w:rsidP="00445D76">
      <w:r w:rsidRPr="00583848">
        <w:t>In a non-roaming scenario, the IRI-POI present in the HSS + UDM also provide the LI functions. The IRI-POI present in the SMSF provides the LI functions for the SMS-related IRI events.</w:t>
      </w:r>
    </w:p>
    <w:p w14:paraId="31FF6E6B" w14:textId="77777777" w:rsidR="0013163C" w:rsidRPr="00583848" w:rsidRDefault="0013163C" w:rsidP="00CB28A6">
      <w:pPr>
        <w:pStyle w:val="Heading2"/>
      </w:pPr>
      <w:bookmarkStart w:id="28" w:name="_Toc65935740"/>
      <w:r w:rsidRPr="00583848">
        <w:t>A.2.2</w:t>
      </w:r>
      <w:r w:rsidRPr="00583848">
        <w:tab/>
        <w:t>Topology view for a non-roaming scenario</w:t>
      </w:r>
      <w:bookmarkEnd w:id="28"/>
    </w:p>
    <w:p w14:paraId="2F3BC082" w14:textId="77777777" w:rsidR="0013163C" w:rsidRPr="00583848" w:rsidRDefault="0013163C" w:rsidP="00445D76">
      <w:r w:rsidRPr="00583848">
        <w:t>The overall network configuration for interworking between EPC-EUTRAN and 5GS in non-roaming scenario with the LI aspects is shown in figure A.2-1.</w:t>
      </w:r>
    </w:p>
    <w:p w14:paraId="22551990" w14:textId="77777777" w:rsidR="0013163C" w:rsidRPr="00583848" w:rsidRDefault="0013163C" w:rsidP="00445D76">
      <w:r w:rsidRPr="00583848">
        <w:t>The 5G core system is shown using the service-based representation (as shown in TS 23.501 [2]) with the use of point-to-point LI system.</w:t>
      </w:r>
    </w:p>
    <w:p w14:paraId="35C27717" w14:textId="77777777" w:rsidR="0013163C" w:rsidRPr="00583848" w:rsidRDefault="0013163C" w:rsidP="00445D76">
      <w:pPr>
        <w:pStyle w:val="Caption"/>
        <w:jc w:val="center"/>
      </w:pPr>
    </w:p>
    <w:p w14:paraId="005F75AA" w14:textId="77777777" w:rsidR="0013163C" w:rsidRPr="00583848" w:rsidRDefault="0013163C" w:rsidP="00306FE2">
      <w:pPr>
        <w:pStyle w:val="TH"/>
      </w:pPr>
      <w:ins w:id="29" w:author="Jason S Graham" w:date="2021-05-21T08:42:00Z">
        <w:r>
          <w:object w:dxaOrig="16944" w:dyaOrig="19260" w14:anchorId="5579E8C6">
            <v:shape id="_x0000_i1048" type="#_x0000_t75" style="width:481.5pt;height:546.75pt" o:ole="">
              <v:imagedata r:id="rId16" o:title=""/>
            </v:shape>
            <o:OLEObject Type="Embed" ProgID="Visio.Drawing.15" ShapeID="_x0000_i1048" DrawAspect="Content" ObjectID="_1683092393" r:id="rId17"/>
          </w:object>
        </w:r>
      </w:ins>
      <w:del w:id="30" w:author="Jason S Graham" w:date="2021-05-21T08:42:00Z">
        <w:r w:rsidRPr="00583848" w:rsidDel="00DE499F">
          <w:object w:dxaOrig="18031" w:dyaOrig="19251" w14:anchorId="40E3C6A7">
            <v:shape id="_x0000_i1047" type="#_x0000_t75" style="width:483pt;height:509.25pt" o:ole="">
              <v:imagedata r:id="rId18" o:title=""/>
            </v:shape>
            <o:OLEObject Type="Embed" ProgID="Visio.Drawing.15" ShapeID="_x0000_i1047" DrawAspect="Content" ObjectID="_1683092394" r:id="rId19"/>
          </w:object>
        </w:r>
      </w:del>
    </w:p>
    <w:p w14:paraId="6931B919" w14:textId="77777777" w:rsidR="0013163C" w:rsidRPr="00583848" w:rsidRDefault="0013163C" w:rsidP="00CB28A6">
      <w:pPr>
        <w:pStyle w:val="TF"/>
      </w:pPr>
      <w:r w:rsidRPr="00583848">
        <w:t>Figure A.2-1: Network topology showing LI for interworking with EPC/E-UTRAN</w:t>
      </w:r>
    </w:p>
    <w:p w14:paraId="3396D2B8" w14:textId="77777777" w:rsidR="0013163C" w:rsidRPr="00583848" w:rsidRDefault="0013163C" w:rsidP="00445D76">
      <w:pPr>
        <w:spacing w:before="120"/>
      </w:pPr>
      <w:r w:rsidRPr="00583848">
        <w:t>Figure A.2-1 shows the network topology of 5G system in a service-based representation, however, all the LI-related interfaces remain to be point-to-point.</w:t>
      </w:r>
    </w:p>
    <w:p w14:paraId="3C1EAE84" w14:textId="77777777" w:rsidR="0013163C" w:rsidRPr="00583848" w:rsidRDefault="0013163C" w:rsidP="00445D76">
      <w:r w:rsidRPr="00583848">
        <w:t>The IRI-POIs present in the AMF, MME, UDM, SMSF and SMF + PGW-C deliver the xIRI to the MDF2 and CC-POI present in the UPF + PGW-U delivers the xCC to the MDF3. The MDF3 address to CC-POI present in UPF + PGW-U is provided by the CC-TF present in the SMF over LI_T3 reference point.</w:t>
      </w:r>
    </w:p>
    <w:p w14:paraId="0019D759" w14:textId="77777777" w:rsidR="0013163C" w:rsidRPr="00583848" w:rsidRDefault="0013163C" w:rsidP="00445D76">
      <w:r w:rsidRPr="00583848">
        <w:t>The LIPF present in the ADMF provisions the IRI-POIs</w:t>
      </w:r>
      <w:ins w:id="31" w:author="Jason S Graham" w:date="2021-05-21T08:40:00Z">
        <w:r>
          <w:t xml:space="preserve"> and the CC-TF</w:t>
        </w:r>
      </w:ins>
      <w:r>
        <w:t xml:space="preserve"> </w:t>
      </w:r>
      <w:r w:rsidRPr="00583848">
        <w:t>present in the NFs with the intercept related data. The LI_X1 interfaces between the LIPF and the UPF + PGW-U is to monitor the user plane data.</w:t>
      </w:r>
    </w:p>
    <w:p w14:paraId="7A671931" w14:textId="77777777" w:rsidR="0013163C" w:rsidRPr="00583848" w:rsidRDefault="0013163C" w:rsidP="00445D76">
      <w:pPr>
        <w:pStyle w:val="NO"/>
      </w:pPr>
      <w:r w:rsidRPr="00583848">
        <w:t>NOTE:</w:t>
      </w:r>
      <w:r w:rsidRPr="00583848">
        <w:tab/>
        <w:t>The TS 23.501 [2] notes that there can another UPF between the NG-RAN and PGW-U + UPF. In that case, the other UPF may also provide the CC-POI functions for any user plane packets that do not reach the PGW-U + UPF.</w:t>
      </w:r>
    </w:p>
    <w:p w14:paraId="603E5EEB" w14:textId="77777777" w:rsidR="0013163C" w:rsidRPr="00583848" w:rsidRDefault="0013163C" w:rsidP="00CB28A6">
      <w:pPr>
        <w:pStyle w:val="Heading1"/>
      </w:pPr>
      <w:bookmarkStart w:id="32" w:name="_Toc65935741"/>
      <w:r w:rsidRPr="00583848">
        <w:lastRenderedPageBreak/>
        <w:t>A</w:t>
      </w:r>
      <w:r>
        <w:t>.3</w:t>
      </w:r>
      <w:r>
        <w:tab/>
        <w:t>Multiple DN c</w:t>
      </w:r>
      <w:r w:rsidRPr="00583848">
        <w:t>onnections in a PDU session</w:t>
      </w:r>
      <w:bookmarkEnd w:id="32"/>
    </w:p>
    <w:p w14:paraId="53CC370F" w14:textId="77777777" w:rsidR="0013163C" w:rsidRPr="00583848" w:rsidRDefault="0013163C" w:rsidP="00CB28A6">
      <w:pPr>
        <w:pStyle w:val="Heading2"/>
      </w:pPr>
      <w:bookmarkStart w:id="33" w:name="_Toc65935742"/>
      <w:r w:rsidRPr="00583848">
        <w:t>A.3.1</w:t>
      </w:r>
      <w:r w:rsidRPr="00583848">
        <w:tab/>
        <w:t>General</w:t>
      </w:r>
      <w:bookmarkEnd w:id="33"/>
    </w:p>
    <w:p w14:paraId="5C69248C" w14:textId="77777777" w:rsidR="0013163C" w:rsidRDefault="0013163C" w:rsidP="00D20368">
      <w:r>
        <w:t>According to 3GPP TS 23.501 [2], a PDU session can involve multiple UPFs, but regardless of how many UPFs are involved in the session, the session only connects to a single DN through one or more DN connections (i.e. connections to the same DN).</w:t>
      </w:r>
    </w:p>
    <w:p w14:paraId="48ABF07E" w14:textId="77777777" w:rsidR="0013163C" w:rsidRPr="00583848" w:rsidRDefault="0013163C" w:rsidP="00445D76">
      <w:r w:rsidRPr="00583848">
        <w:t>When a PDU session involves multiple UPFs, the interception of user plane packets can be done in two ways:</w:t>
      </w:r>
    </w:p>
    <w:p w14:paraId="0735DF41" w14:textId="77777777" w:rsidR="0013163C" w:rsidRPr="00583848" w:rsidRDefault="0013163C" w:rsidP="00FB3CDC">
      <w:pPr>
        <w:pStyle w:val="B1"/>
      </w:pPr>
      <w:r>
        <w:t>-</w:t>
      </w:r>
      <w:r>
        <w:tab/>
      </w:r>
      <w:r w:rsidRPr="00583848">
        <w:t>At one UPF (branching UPF) through which all the user plane packets pass through</w:t>
      </w:r>
      <w:r>
        <w:t>.</w:t>
      </w:r>
    </w:p>
    <w:p w14:paraId="38C26D0C" w14:textId="77777777" w:rsidR="0013163C" w:rsidRPr="00583848" w:rsidRDefault="0013163C" w:rsidP="00FB3CDC">
      <w:pPr>
        <w:pStyle w:val="B1"/>
      </w:pPr>
      <w:r>
        <w:t>-</w:t>
      </w:r>
      <w:r>
        <w:tab/>
      </w:r>
      <w:r w:rsidRPr="00583848">
        <w:t>At anchor UPFs.</w:t>
      </w:r>
    </w:p>
    <w:p w14:paraId="15DE3430" w14:textId="77777777" w:rsidR="0013163C" w:rsidRPr="00583848" w:rsidRDefault="0013163C" w:rsidP="00445D76">
      <w:r w:rsidRPr="00583848">
        <w:t>When the second approach is chosen with branching UPF being one of the anchor UPFs, redundant delivery of CC should be avoided.</w:t>
      </w:r>
    </w:p>
    <w:p w14:paraId="0884CC37" w14:textId="77777777" w:rsidR="0013163C" w:rsidRPr="00583848" w:rsidRDefault="0013163C" w:rsidP="00445D76">
      <w:r w:rsidRPr="00583848">
        <w:t>In a non-roaming scenario, the IRI-POI present in UDM also provide the LI functions.</w:t>
      </w:r>
    </w:p>
    <w:p w14:paraId="699B04FD" w14:textId="77777777" w:rsidR="0013163C" w:rsidRPr="00583848" w:rsidRDefault="0013163C" w:rsidP="00CB28A6">
      <w:pPr>
        <w:pStyle w:val="Heading2"/>
      </w:pPr>
      <w:r w:rsidRPr="00583848">
        <w:t xml:space="preserve"> </w:t>
      </w:r>
      <w:bookmarkStart w:id="34" w:name="_Toc65935743"/>
      <w:r w:rsidRPr="00583848">
        <w:t>A.3.2</w:t>
      </w:r>
      <w:r w:rsidRPr="00583848">
        <w:tab/>
        <w:t>Topology view for a non-roaming scenario</w:t>
      </w:r>
      <w:bookmarkEnd w:id="34"/>
    </w:p>
    <w:p w14:paraId="7B1B41C9" w14:textId="77777777" w:rsidR="0013163C" w:rsidRPr="00583848" w:rsidRDefault="0013163C" w:rsidP="00445D76">
      <w:r w:rsidRPr="00583848">
        <w:t xml:space="preserve">The overall network configurations to illustrate the LI with multiple DN connections </w:t>
      </w:r>
      <w:r>
        <w:t xml:space="preserve">(to the same DN) </w:t>
      </w:r>
      <w:r w:rsidRPr="00583848">
        <w:t>in a PDU session is illustrated in figure A.3-1 and A.3-2.</w:t>
      </w:r>
    </w:p>
    <w:p w14:paraId="5FB7C117" w14:textId="77777777" w:rsidR="0013163C" w:rsidRPr="00583848" w:rsidRDefault="0013163C" w:rsidP="00DB7B88">
      <w:r w:rsidRPr="00583848">
        <w:t>The 5G core system is shown using the service-based representation (as shown in TS 23.501 [2]) with the use of point-to-point LI system.</w:t>
      </w:r>
    </w:p>
    <w:p w14:paraId="27777FF9" w14:textId="77777777" w:rsidR="0013163C" w:rsidRPr="00583848" w:rsidRDefault="0013163C" w:rsidP="00306FE2">
      <w:pPr>
        <w:pStyle w:val="TH"/>
      </w:pPr>
      <w:ins w:id="35" w:author="Jason S Graham" w:date="2021-05-21T08:43:00Z">
        <w:r>
          <w:object w:dxaOrig="18577" w:dyaOrig="14064" w14:anchorId="7D48BC85">
            <v:shape id="_x0000_i1050" type="#_x0000_t75" style="width:481.5pt;height:364.5pt" o:ole="">
              <v:imagedata r:id="rId20" o:title=""/>
            </v:shape>
            <o:OLEObject Type="Embed" ProgID="Visio.Drawing.15" ShapeID="_x0000_i1050" DrawAspect="Content" ObjectID="_1683092395" r:id="rId21"/>
          </w:object>
        </w:r>
      </w:ins>
      <w:del w:id="36" w:author="Jason S Graham" w:date="2021-05-21T08:43:00Z">
        <w:r w:rsidDel="00BC5AEA">
          <w:rPr>
            <w:noProof/>
          </w:rPr>
          <w:object w:dxaOrig="18564" w:dyaOrig="14052" w14:anchorId="6A7541EF">
            <v:shape id="_x0000_i1049" type="#_x0000_t75" alt="" style="width:463.5pt;height:354.75pt;mso-width-percent:0;mso-height-percent:0;mso-width-percent:0;mso-height-percent:0" o:ole="">
              <v:imagedata r:id="rId22" o:title=""/>
            </v:shape>
            <o:OLEObject Type="Embed" ProgID="Visio.Drawing.15" ShapeID="_x0000_i1049" DrawAspect="Content" ObjectID="_1683092396" r:id="rId23"/>
          </w:object>
        </w:r>
      </w:del>
    </w:p>
    <w:p w14:paraId="2E754D86" w14:textId="77777777" w:rsidR="0013163C" w:rsidRPr="00583848" w:rsidRDefault="0013163C" w:rsidP="00CB28A6">
      <w:pPr>
        <w:pStyle w:val="TF"/>
      </w:pPr>
      <w:r w:rsidRPr="00583848">
        <w:t>Figure A.3-1: Network topology showing CC-POI at one UPF</w:t>
      </w:r>
    </w:p>
    <w:p w14:paraId="652BCDE4" w14:textId="77777777" w:rsidR="0013163C" w:rsidRPr="00583848" w:rsidRDefault="0013163C" w:rsidP="00DB7B88">
      <w:pPr>
        <w:keepNext/>
        <w:keepLines/>
      </w:pPr>
      <w:r w:rsidRPr="00583848">
        <w:t>The IRI-POIs present in the AMF, MME, UDM, SMSF and SMF deliver the xIRI to the MDF2 and CC-POI present in the branching UPF (shown as UPF-1) on the common path to both DN connections</w:t>
      </w:r>
      <w:r>
        <w:t xml:space="preserve"> </w:t>
      </w:r>
      <w:r w:rsidRPr="00583848">
        <w:t>delivers the xCC to the MDF3. The MDF3 address to CC-POI present in UPF-1 is provided by the CC-TF present in the SMF over LI_T3 reference point.</w:t>
      </w:r>
      <w:r>
        <w:t xml:space="preserve"> </w:t>
      </w:r>
      <w:r w:rsidRPr="00583848">
        <w:t>In this view, all user plane packets pass through UPF-1.</w:t>
      </w:r>
    </w:p>
    <w:p w14:paraId="5C869737" w14:textId="77777777" w:rsidR="0013163C" w:rsidRPr="00583848" w:rsidRDefault="0013163C" w:rsidP="00445D76">
      <w:r w:rsidRPr="00583848">
        <w:t>The LIPF present in the ADMF provisions the IRI-POIs</w:t>
      </w:r>
      <w:ins w:id="37" w:author="Jason S Graham" w:date="2021-05-21T08:40:00Z">
        <w:r>
          <w:t xml:space="preserve"> and the CC-TF</w:t>
        </w:r>
      </w:ins>
      <w:r w:rsidRPr="00583848">
        <w:t xml:space="preserve"> present in the NFs with the intercept related data. The LI_X1 interfaces between the LIPF and the UPF is to monitor the user plane data.</w:t>
      </w:r>
    </w:p>
    <w:p w14:paraId="32640EB2" w14:textId="77777777" w:rsidR="0013163C" w:rsidRPr="00583848" w:rsidRDefault="0013163C" w:rsidP="009A706F">
      <w:pPr>
        <w:pStyle w:val="TH"/>
      </w:pPr>
      <w:ins w:id="38" w:author="Jason S Graham" w:date="2021-05-21T08:43:00Z">
        <w:r>
          <w:object w:dxaOrig="19092" w:dyaOrig="14340" w14:anchorId="2F6F6556">
            <v:shape id="_x0000_i1052" type="#_x0000_t75" style="width:477pt;height:358.5pt" o:ole="">
              <v:imagedata r:id="rId24" o:title=""/>
            </v:shape>
            <o:OLEObject Type="Embed" ProgID="Visio.Drawing.15" ShapeID="_x0000_i1052" DrawAspect="Content" ObjectID="_1683092397" r:id="rId25"/>
          </w:object>
        </w:r>
      </w:ins>
      <w:del w:id="39" w:author="Jason S Graham" w:date="2021-05-21T08:43:00Z">
        <w:r w:rsidDel="006C6326">
          <w:rPr>
            <w:noProof/>
          </w:rPr>
          <w:object w:dxaOrig="19081" w:dyaOrig="14329" w14:anchorId="5F8F6337">
            <v:shape id="_x0000_i1051" type="#_x0000_t75" alt="" style="width:468.75pt;height:354.75pt;mso-width-percent:0;mso-height-percent:0;mso-width-percent:0;mso-height-percent:0" o:ole="">
              <v:imagedata r:id="rId26" o:title=""/>
            </v:shape>
            <o:OLEObject Type="Embed" ProgID="Visio.Drawing.15" ShapeID="_x0000_i1051" DrawAspect="Content" ObjectID="_1683092398" r:id="rId27"/>
          </w:object>
        </w:r>
      </w:del>
    </w:p>
    <w:p w14:paraId="439483DA" w14:textId="77777777" w:rsidR="0013163C" w:rsidRPr="00583848" w:rsidRDefault="0013163C" w:rsidP="00CB28A6">
      <w:pPr>
        <w:pStyle w:val="TF"/>
      </w:pPr>
      <w:r w:rsidRPr="00583848">
        <w:t>Figure A.3-2: Network topology showing CC-POI at two UPFs</w:t>
      </w:r>
    </w:p>
    <w:p w14:paraId="33931D16" w14:textId="77777777" w:rsidR="0013163C" w:rsidRPr="004A3E7D" w:rsidRDefault="0013163C" w:rsidP="009654B2">
      <w:pPr>
        <w:spacing w:before="120"/>
      </w:pPr>
      <w:r w:rsidRPr="004A3E7D">
        <w:t xml:space="preserve">The IRI-POIs present in the AMF, MME, UDM, SMSF and SMF deliver the xIRI to the MDF2. In this example, there is a branching UPF (UPF-B), an anchor UPF for </w:t>
      </w:r>
      <w:r>
        <w:t xml:space="preserve">the </w:t>
      </w:r>
      <w:r w:rsidRPr="004A3E7D">
        <w:t>DN (UPF-A1) and an</w:t>
      </w:r>
      <w:r>
        <w:t>other</w:t>
      </w:r>
      <w:r w:rsidRPr="004A3E7D">
        <w:t xml:space="preserve"> anchor UPF for </w:t>
      </w:r>
      <w:r>
        <w:t xml:space="preserve">the same </w:t>
      </w:r>
      <w:r w:rsidRPr="004A3E7D">
        <w:t>DN</w:t>
      </w:r>
      <w:r>
        <w:t xml:space="preserve"> </w:t>
      </w:r>
      <w:r w:rsidRPr="004A3E7D">
        <w:t xml:space="preserve">(UPF-A2). The second approach (i.e. CC interception at the anchor UPFs) mentioned in A.3.1 is used to provide the CC interception. The UPF-A1 delivers the xCC generated from the user plane packets that flow from UE to </w:t>
      </w:r>
      <w:r>
        <w:t xml:space="preserve">the </w:t>
      </w:r>
      <w:r w:rsidRPr="004A3E7D">
        <w:t>DN</w:t>
      </w:r>
      <w:r>
        <w:t xml:space="preserve"> via UPF-A1 </w:t>
      </w:r>
      <w:r w:rsidRPr="004A3E7D">
        <w:t xml:space="preserve">to the MDF3. The CC-POI present in the UPF-A2 delivers the xCC generated from the user plane packets that flow UE to </w:t>
      </w:r>
      <w:r>
        <w:t xml:space="preserve">the </w:t>
      </w:r>
      <w:r w:rsidRPr="004A3E7D">
        <w:t>DN</w:t>
      </w:r>
      <w:r>
        <w:t xml:space="preserve"> via UPF-A2</w:t>
      </w:r>
      <w:r w:rsidRPr="004A3E7D">
        <w:t xml:space="preserve"> to the MDF3. The MDF3 address </w:t>
      </w:r>
      <w:r>
        <w:t>in the</w:t>
      </w:r>
      <w:r w:rsidRPr="004A3E7D">
        <w:t xml:space="preserve"> CC-POIs present in UPF-1 and UPF-2 are provided by the CC-TF present in the SMF over LI_T3 reference point.</w:t>
      </w:r>
    </w:p>
    <w:p w14:paraId="2DCF9522" w14:textId="77777777" w:rsidR="0013163C" w:rsidRPr="00583848" w:rsidRDefault="0013163C" w:rsidP="00445D76">
      <w:r w:rsidRPr="00583848">
        <w:t xml:space="preserve">The LIPF present in the ADMF provisions the IRI-POIs </w:t>
      </w:r>
      <w:ins w:id="40" w:author="Jason S Graham" w:date="2021-05-21T08:40:00Z">
        <w:r>
          <w:t xml:space="preserve">and the CC-TF </w:t>
        </w:r>
      </w:ins>
      <w:r w:rsidRPr="00583848">
        <w:t>present in the NFs with the intercept related data. The LI_X1 interfaces between the LIPF and the UPFs are to monitor the user plane data.</w:t>
      </w:r>
    </w:p>
    <w:p w14:paraId="0F98FF6A" w14:textId="77777777" w:rsidR="0013163C" w:rsidRPr="00583848" w:rsidRDefault="0013163C" w:rsidP="00F77F99">
      <w:pPr>
        <w:pStyle w:val="NO"/>
      </w:pPr>
      <w:r w:rsidRPr="00583848">
        <w:t xml:space="preserve">NOTE: </w:t>
      </w:r>
      <w:r w:rsidRPr="00583848">
        <w:tab/>
        <w:t xml:space="preserve">In some cases, the branching UPF may be merged with one of the anchor UPFs. In this case care </w:t>
      </w:r>
      <w:r>
        <w:t>needs to</w:t>
      </w:r>
      <w:r w:rsidRPr="00583848">
        <w:t xml:space="preserve"> be taken to avoid duplication of xCC e.g. by intercepting only on the external N6 interface of each anchor UPF.</w:t>
      </w:r>
    </w:p>
    <w:p w14:paraId="7B8B329D" w14:textId="77777777" w:rsidR="0013163C" w:rsidRDefault="0013163C"/>
    <w:p w14:paraId="26219837" w14:textId="77777777" w:rsidR="0013163C" w:rsidRPr="00583848" w:rsidRDefault="0013163C" w:rsidP="006B0DAF">
      <w:pPr>
        <w:pStyle w:val="Heading1"/>
      </w:pPr>
      <w:r w:rsidRPr="00583848">
        <w:t>A</w:t>
      </w:r>
      <w:r>
        <w:t>.4</w:t>
      </w:r>
      <w:r>
        <w:tab/>
        <w:t>Non-3GPP a</w:t>
      </w:r>
      <w:r w:rsidRPr="00583848">
        <w:t>ccess in a non-roaming scenario</w:t>
      </w:r>
      <w:bookmarkEnd w:id="15"/>
    </w:p>
    <w:p w14:paraId="71D92E19" w14:textId="77777777" w:rsidR="0013163C" w:rsidRPr="00583848" w:rsidRDefault="0013163C" w:rsidP="006B0DAF">
      <w:pPr>
        <w:pStyle w:val="Heading2"/>
      </w:pPr>
      <w:bookmarkStart w:id="41" w:name="_Toc65935465"/>
      <w:r w:rsidRPr="00583848">
        <w:t>A.4.1</w:t>
      </w:r>
      <w:r w:rsidRPr="00583848">
        <w:tab/>
        <w:t>General</w:t>
      </w:r>
      <w:bookmarkEnd w:id="41"/>
    </w:p>
    <w:p w14:paraId="33CA7729" w14:textId="77777777" w:rsidR="0013163C" w:rsidRPr="00583848" w:rsidRDefault="0013163C" w:rsidP="006B0DAF">
      <w:r w:rsidRPr="00583848">
        <w:t>When the target UE is connected to the 5G core network via non-3GPP access, the POIs present in the following NFs of the PLMN where the N3IWF</w:t>
      </w:r>
      <w:ins w:id="42" w:author="Jason S Graham" w:date="2021-05-12T10:02:00Z">
        <w:r>
          <w:t>, TNGF or TWIF</w:t>
        </w:r>
      </w:ins>
      <w:r w:rsidRPr="00583848">
        <w:t xml:space="preserve"> resides provide the LI functions:</w:t>
      </w:r>
    </w:p>
    <w:p w14:paraId="794A1FF4" w14:textId="77777777" w:rsidR="0013163C" w:rsidRPr="00583848" w:rsidRDefault="0013163C" w:rsidP="006B0DAF">
      <w:pPr>
        <w:pStyle w:val="B1"/>
      </w:pPr>
      <w:r>
        <w:t>-</w:t>
      </w:r>
      <w:r>
        <w:tab/>
      </w:r>
      <w:r w:rsidRPr="00583848">
        <w:t>AMF</w:t>
      </w:r>
      <w:r>
        <w:t>.</w:t>
      </w:r>
    </w:p>
    <w:p w14:paraId="2BB8DF75" w14:textId="77777777" w:rsidR="0013163C" w:rsidRPr="00583848" w:rsidRDefault="0013163C" w:rsidP="006B0DAF">
      <w:pPr>
        <w:pStyle w:val="B1"/>
      </w:pPr>
      <w:r>
        <w:t>-</w:t>
      </w:r>
      <w:r>
        <w:tab/>
      </w:r>
      <w:r w:rsidRPr="00583848">
        <w:t>SMF</w:t>
      </w:r>
      <w:r>
        <w:t>.</w:t>
      </w:r>
    </w:p>
    <w:p w14:paraId="6E61633E" w14:textId="77777777" w:rsidR="0013163C" w:rsidRPr="00583848" w:rsidRDefault="0013163C" w:rsidP="006B0DAF">
      <w:pPr>
        <w:pStyle w:val="B1"/>
      </w:pPr>
      <w:r>
        <w:lastRenderedPageBreak/>
        <w:t>-</w:t>
      </w:r>
      <w:r>
        <w:tab/>
      </w:r>
      <w:r w:rsidRPr="00583848">
        <w:t>UPF</w:t>
      </w:r>
      <w:r>
        <w:t>.</w:t>
      </w:r>
    </w:p>
    <w:p w14:paraId="29293643" w14:textId="77777777" w:rsidR="0013163C" w:rsidRPr="00583848" w:rsidRDefault="0013163C" w:rsidP="006B0DAF">
      <w:pPr>
        <w:pStyle w:val="B1"/>
      </w:pPr>
      <w:r>
        <w:t>-</w:t>
      </w:r>
      <w:r>
        <w:tab/>
      </w:r>
      <w:r w:rsidRPr="00583848">
        <w:t>SMSF.</w:t>
      </w:r>
    </w:p>
    <w:p w14:paraId="2D13822E" w14:textId="77777777" w:rsidR="0013163C" w:rsidRPr="00583848" w:rsidRDefault="0013163C" w:rsidP="006B0DAF">
      <w:r w:rsidRPr="00583848">
        <w:t>When the PLMN that has the N3IWF</w:t>
      </w:r>
      <w:ins w:id="43" w:author="Jason S Graham" w:date="2021-05-12T10:02:00Z">
        <w:r>
          <w:t>, TNGF or TWIF</w:t>
        </w:r>
      </w:ins>
      <w:r w:rsidRPr="00583848">
        <w:t xml:space="preserve"> is the HPLMN, as illustrated in clause A.1, the IRI-POI present in the UDM also provide the LI functions.</w:t>
      </w:r>
    </w:p>
    <w:p w14:paraId="6075F062" w14:textId="77777777" w:rsidR="0013163C" w:rsidRPr="00583848" w:rsidRDefault="0013163C" w:rsidP="006B0DAF">
      <w:r w:rsidRPr="00583848">
        <w:t>When the PLMN that has N3IWF</w:t>
      </w:r>
      <w:ins w:id="44" w:author="Jason S Graham" w:date="2021-05-12T10:02:00Z">
        <w:r>
          <w:t>, TNGF or TWIF</w:t>
        </w:r>
      </w:ins>
      <w:r w:rsidRPr="00583848">
        <w:t xml:space="preserve"> is different from the PLMN that provides the 3GPP access to the target UE, two different AMFs are involved in handling the target UE</w:t>
      </w:r>
      <w:r>
        <w:t>'</w:t>
      </w:r>
      <w:r w:rsidRPr="00583848">
        <w:t>s registration accepts (this is not illustrated in this clause). In this case, depending on the operator policy, the SMSF present in either of the two networks may perform the routing of SMS messages to and from the target UE.</w:t>
      </w:r>
    </w:p>
    <w:p w14:paraId="2793B8FE" w14:textId="77777777" w:rsidR="0013163C" w:rsidRPr="00583848" w:rsidRDefault="0013163C" w:rsidP="006B0DAF">
      <w:r w:rsidRPr="00583848">
        <w:t>The PLMN that provides the 3GPP access can be a VPLMN and PLMN where the N3IWF</w:t>
      </w:r>
      <w:ins w:id="45" w:author="Jason S Graham" w:date="2021-05-12T10:02:00Z">
        <w:r>
          <w:t>, TNGF</w:t>
        </w:r>
      </w:ins>
      <w:ins w:id="46" w:author="Jason S Graham" w:date="2021-05-12T10:03:00Z">
        <w:r>
          <w:t xml:space="preserve"> or TWIF</w:t>
        </w:r>
      </w:ins>
      <w:r w:rsidRPr="00583848">
        <w:t xml:space="preserve"> resides can be the HPLMN. In this case, the AMF in the HPLMN provides the IRI-POI functions for non-3GPP access related registration events when the target UE is roaming. The SMSF present in the HPLMN may have to provide the IRI-POI functions for the SMS related messages routed via non-3GPP access network.</w:t>
      </w:r>
    </w:p>
    <w:p w14:paraId="692CB67F" w14:textId="77777777" w:rsidR="0013163C" w:rsidRPr="00583848" w:rsidRDefault="0013163C" w:rsidP="006B0DAF">
      <w:pPr>
        <w:pStyle w:val="Heading2"/>
      </w:pPr>
      <w:bookmarkStart w:id="47" w:name="_Toc65935466"/>
      <w:r w:rsidRPr="00583848">
        <w:t>A.4.2</w:t>
      </w:r>
      <w:r w:rsidRPr="00583848">
        <w:tab/>
        <w:t>Topology view</w:t>
      </w:r>
      <w:bookmarkEnd w:id="47"/>
    </w:p>
    <w:p w14:paraId="73621840" w14:textId="77777777" w:rsidR="0013163C" w:rsidRPr="00583848" w:rsidRDefault="0013163C" w:rsidP="006B0DAF">
      <w:r w:rsidRPr="00583848">
        <w:t>The overall network configuration for non-3GPP access in a non-roaming scenario with the LI aspects is shown in figure</w:t>
      </w:r>
      <w:ins w:id="48" w:author="Jason S Graham" w:date="2021-05-19T07:30:00Z">
        <w:r>
          <w:t>s</w:t>
        </w:r>
      </w:ins>
      <w:r w:rsidRPr="00583848">
        <w:t xml:space="preserve"> A.4-1</w:t>
      </w:r>
      <w:ins w:id="49" w:author="Jason S Graham" w:date="2021-05-19T07:32:00Z">
        <w:r>
          <w:t>, A.4-Fi1</w:t>
        </w:r>
      </w:ins>
      <w:ins w:id="50" w:author="Jason S Graham" w:date="2021-05-19T07:30:00Z">
        <w:r>
          <w:t xml:space="preserve"> and A.4-Fi2</w:t>
        </w:r>
      </w:ins>
      <w:r w:rsidRPr="00583848">
        <w:t>. In th</w:t>
      </w:r>
      <w:ins w:id="51" w:author="Jason S Graham" w:date="2021-05-19T07:30:00Z">
        <w:r>
          <w:t>ese</w:t>
        </w:r>
      </w:ins>
      <w:del w:id="52" w:author="Jason S Graham" w:date="2021-05-19T07:30:00Z">
        <w:r w:rsidRPr="00583848" w:rsidDel="008E027B">
          <w:delText>is</w:delText>
        </w:r>
      </w:del>
      <w:r w:rsidRPr="00583848">
        <w:t xml:space="preserve"> view</w:t>
      </w:r>
      <w:ins w:id="53" w:author="Jason S Graham" w:date="2021-05-19T07:30:00Z">
        <w:r>
          <w:t>s</w:t>
        </w:r>
      </w:ins>
      <w:r w:rsidRPr="00583848">
        <w:t>, the target UE is not connected to a 3GPP access network.</w:t>
      </w:r>
    </w:p>
    <w:p w14:paraId="15494198" w14:textId="77777777" w:rsidR="0013163C" w:rsidRPr="00583848" w:rsidRDefault="0013163C" w:rsidP="006B0DAF">
      <w:r w:rsidRPr="00583848">
        <w:t xml:space="preserve">The 5G core system is shown </w:t>
      </w:r>
      <w:ins w:id="54" w:author="Jason S Graham" w:date="2021-05-19T07:36:00Z">
        <w:r>
          <w:t xml:space="preserve">in the following figures </w:t>
        </w:r>
      </w:ins>
      <w:r w:rsidRPr="00583848">
        <w:t>using the service-based representation (as shown in TS 23.501 [2]) with the use of point-to-point LI system.</w:t>
      </w:r>
    </w:p>
    <w:p w14:paraId="36661EE3" w14:textId="77777777" w:rsidR="0013163C" w:rsidRDefault="0013163C" w:rsidP="006B0DAF">
      <w:pPr>
        <w:pStyle w:val="TH"/>
      </w:pPr>
      <w:ins w:id="55" w:author="Jason S Graham" w:date="2021-05-20T07:17:00Z">
        <w:r>
          <w:object w:dxaOrig="19392" w:dyaOrig="17029" w14:anchorId="1ADE200E">
            <v:shape id="_x0000_i1041" type="#_x0000_t75" style="width:484.5pt;height:426pt" o:ole="">
              <v:imagedata r:id="rId28" o:title=""/>
            </v:shape>
            <o:OLEObject Type="Embed" ProgID="Visio.Drawing.15" ShapeID="_x0000_i1041" DrawAspect="Content" ObjectID="_1683092399" r:id="rId29"/>
          </w:object>
        </w:r>
      </w:ins>
      <w:del w:id="56" w:author="Jason S Graham" w:date="2021-05-20T07:17:00Z">
        <w:r w:rsidRPr="00583848" w:rsidDel="007F6CC1">
          <w:object w:dxaOrig="19381" w:dyaOrig="17021" w14:anchorId="56808237">
            <v:shape id="_x0000_i1042" type="#_x0000_t75" style="width:6in;height:374.25pt" o:ole="">
              <v:imagedata r:id="rId30" o:title=""/>
            </v:shape>
            <o:OLEObject Type="Embed" ProgID="Visio.Drawing.15" ShapeID="_x0000_i1042" DrawAspect="Content" ObjectID="_1683092400" r:id="rId31"/>
          </w:object>
        </w:r>
      </w:del>
    </w:p>
    <w:p w14:paraId="06BBCCED" w14:textId="77777777" w:rsidR="0013163C" w:rsidRPr="00583848" w:rsidRDefault="0013163C" w:rsidP="006B0DAF">
      <w:pPr>
        <w:pStyle w:val="TF"/>
      </w:pPr>
      <w:r w:rsidRPr="00583848">
        <w:t>Figure A.4-1: Network topology showing LI for non-3GPP access to 5G</w:t>
      </w:r>
      <w:ins w:id="57" w:author="Jason S Graham" w:date="2021-05-12T10:03:00Z">
        <w:r>
          <w:t xml:space="preserve"> via N3IWF</w:t>
        </w:r>
      </w:ins>
    </w:p>
    <w:p w14:paraId="6DB14722" w14:textId="77777777" w:rsidR="0013163C" w:rsidRDefault="0013163C" w:rsidP="006B0DAF">
      <w:pPr>
        <w:rPr>
          <w:ins w:id="58" w:author="Jason S Graham" w:date="2021-05-12T10:04:00Z"/>
        </w:rPr>
      </w:pPr>
      <w:ins w:id="59" w:author="Jason S Graham" w:date="2021-05-20T07:16:00Z">
        <w:r>
          <w:object w:dxaOrig="19392" w:dyaOrig="17029" w14:anchorId="1B105C9D">
            <v:shape id="_x0000_i1043" type="#_x0000_t75" style="width:484.5pt;height:426pt" o:ole="">
              <v:imagedata r:id="rId32" o:title=""/>
            </v:shape>
            <o:OLEObject Type="Embed" ProgID="Visio.Drawing.15" ShapeID="_x0000_i1043" DrawAspect="Content" ObjectID="_1683092401" r:id="rId33"/>
          </w:object>
        </w:r>
      </w:ins>
    </w:p>
    <w:p w14:paraId="4502D58B" w14:textId="77777777" w:rsidR="0013163C" w:rsidRPr="00583848" w:rsidRDefault="0013163C" w:rsidP="006B0DAF">
      <w:pPr>
        <w:pStyle w:val="TF"/>
        <w:rPr>
          <w:ins w:id="60" w:author="Jason S Graham" w:date="2021-05-12T10:04:00Z"/>
        </w:rPr>
      </w:pPr>
      <w:ins w:id="61" w:author="Jason S Graham" w:date="2021-05-12T10:04:00Z">
        <w:r w:rsidRPr="00583848">
          <w:t>Figure A</w:t>
        </w:r>
        <w:r>
          <w:t>.4-Fi1</w:t>
        </w:r>
        <w:r w:rsidRPr="00583848">
          <w:t>: Network topology showing LI for non-3GPP access to 5G</w:t>
        </w:r>
        <w:r>
          <w:t xml:space="preserve"> via TNGF</w:t>
        </w:r>
      </w:ins>
    </w:p>
    <w:p w14:paraId="18C70872" w14:textId="77777777" w:rsidR="0013163C" w:rsidRDefault="0013163C" w:rsidP="006B0DAF">
      <w:pPr>
        <w:rPr>
          <w:ins w:id="62" w:author="Jason S Graham" w:date="2021-05-12T10:04:00Z"/>
        </w:rPr>
      </w:pPr>
      <w:ins w:id="63" w:author="Jason S Graham" w:date="2021-05-20T07:16:00Z">
        <w:r>
          <w:object w:dxaOrig="19392" w:dyaOrig="17029" w14:anchorId="5DBDA456">
            <v:shape id="_x0000_i1044" type="#_x0000_t75" style="width:484.5pt;height:426pt" o:ole="">
              <v:imagedata r:id="rId34" o:title=""/>
            </v:shape>
            <o:OLEObject Type="Embed" ProgID="Visio.Drawing.15" ShapeID="_x0000_i1044" DrawAspect="Content" ObjectID="_1683092402" r:id="rId35"/>
          </w:object>
        </w:r>
      </w:ins>
    </w:p>
    <w:p w14:paraId="269BB3D0" w14:textId="77777777" w:rsidR="0013163C" w:rsidRPr="00583848" w:rsidRDefault="0013163C" w:rsidP="006B0DAF">
      <w:pPr>
        <w:pStyle w:val="TF"/>
        <w:rPr>
          <w:ins w:id="64" w:author="Jason S Graham" w:date="2021-05-12T10:04:00Z"/>
        </w:rPr>
      </w:pPr>
      <w:ins w:id="65" w:author="Jason S Graham" w:date="2021-05-12T10:04:00Z">
        <w:r w:rsidRPr="00583848">
          <w:t>Figure A</w:t>
        </w:r>
        <w:r>
          <w:t>.4-Fi2</w:t>
        </w:r>
        <w:r w:rsidRPr="00583848">
          <w:t>: Network topology showing LI for non-3GPP access to 5G</w:t>
        </w:r>
        <w:r>
          <w:t xml:space="preserve"> via TWIF</w:t>
        </w:r>
      </w:ins>
    </w:p>
    <w:p w14:paraId="3E4E0775" w14:textId="77777777" w:rsidR="0013163C" w:rsidRPr="00583848" w:rsidDel="00467091" w:rsidRDefault="0013163C" w:rsidP="006B0DAF">
      <w:pPr>
        <w:rPr>
          <w:del w:id="66" w:author="Jason S Graham" w:date="2021-05-19T07:31:00Z"/>
        </w:rPr>
      </w:pPr>
      <w:del w:id="67" w:author="Jason S Graham" w:date="2021-05-19T07:31:00Z">
        <w:r w:rsidRPr="00583848" w:rsidDel="00467091">
          <w:delText>Figure A.4-1 show</w:delText>
        </w:r>
      </w:del>
      <w:del w:id="68" w:author="Jason S Graham" w:date="2021-05-12T10:04:00Z">
        <w:r w:rsidRPr="00583848" w:rsidDel="006B0DAF">
          <w:delText>s</w:delText>
        </w:r>
      </w:del>
      <w:del w:id="69" w:author="Jason S Graham" w:date="2021-05-19T07:31:00Z">
        <w:r w:rsidRPr="00583848" w:rsidDel="00467091">
          <w:delText xml:space="preserve"> the network topology of 5G system in a service-base</w:delText>
        </w:r>
        <w:r w:rsidDel="00467091">
          <w:delText>d</w:delText>
        </w:r>
        <w:r w:rsidRPr="00583848" w:rsidDel="00467091">
          <w:delText xml:space="preserve"> representation, however, all the LI-related interfaces remain to be point-to-point.</w:delText>
        </w:r>
      </w:del>
    </w:p>
    <w:p w14:paraId="5280E5A0" w14:textId="77777777" w:rsidR="0013163C" w:rsidRPr="00583848" w:rsidRDefault="0013163C" w:rsidP="006B0DAF">
      <w:r w:rsidRPr="00583848">
        <w:t>The IRI-POIs present in the AMF, UDM, SMSF and SMF deliver the xIRI to the MDF2 and CC-POI present in the UPF delivers the xCC to the MDF3. The MDF3 address to CC-POI present in UPF is provided by the CC-TF present in the SMF over LI_T3 reference point.</w:t>
      </w:r>
    </w:p>
    <w:p w14:paraId="35F607F6" w14:textId="77777777" w:rsidR="0013163C" w:rsidRDefault="0013163C" w:rsidP="006B0DAF">
      <w:r w:rsidRPr="00583848">
        <w:t xml:space="preserve">The LIPF present in the ADMF provisions the IRI-POIs </w:t>
      </w:r>
      <w:ins w:id="70" w:author="Jason S Graham" w:date="2021-05-20T07:15:00Z">
        <w:r>
          <w:t xml:space="preserve">and the CC-TF </w:t>
        </w:r>
      </w:ins>
      <w:r w:rsidRPr="00583848">
        <w:t>present in the NFs with the intercept related data. The LI_X1 interfaces between the LIPF and the UPF is to monitor the user plane data.</w:t>
      </w:r>
    </w:p>
    <w:p w14:paraId="38AFB30B" w14:textId="2A04BC85" w:rsidR="000474BB" w:rsidRPr="0013163C" w:rsidRDefault="0013163C" w:rsidP="0013163C">
      <w:pPr>
        <w:jc w:val="center"/>
        <w:rPr>
          <w:color w:val="0000FF"/>
          <w:sz w:val="28"/>
        </w:rPr>
      </w:pPr>
      <w:r>
        <w:rPr>
          <w:color w:val="0000FF"/>
          <w:sz w:val="28"/>
        </w:rPr>
        <w:t>*** End of All Changes ***</w:t>
      </w:r>
    </w:p>
    <w:sectPr w:rsidR="000474BB" w:rsidRPr="0013163C"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90737" w14:textId="77777777" w:rsidR="005B02A5" w:rsidRDefault="005B02A5">
      <w:r>
        <w:separator/>
      </w:r>
    </w:p>
  </w:endnote>
  <w:endnote w:type="continuationSeparator" w:id="0">
    <w:p w14:paraId="06065286" w14:textId="77777777" w:rsidR="005B02A5" w:rsidRDefault="005B02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0846E" w14:textId="77777777" w:rsidR="005B02A5" w:rsidRDefault="005B02A5">
      <w:r>
        <w:separator/>
      </w:r>
    </w:p>
  </w:footnote>
  <w:footnote w:type="continuationSeparator" w:id="0">
    <w:p w14:paraId="5143BF70" w14:textId="77777777" w:rsidR="005B02A5" w:rsidRDefault="005B02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27FF"/>
    <w:rsid w:val="000474BB"/>
    <w:rsid w:val="000A6394"/>
    <w:rsid w:val="000B7FED"/>
    <w:rsid w:val="000C038A"/>
    <w:rsid w:val="000C6598"/>
    <w:rsid w:val="000D44B3"/>
    <w:rsid w:val="0013163C"/>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65EAC"/>
    <w:rsid w:val="00374DD4"/>
    <w:rsid w:val="00385E5C"/>
    <w:rsid w:val="003E1A36"/>
    <w:rsid w:val="00410371"/>
    <w:rsid w:val="004242F1"/>
    <w:rsid w:val="004B75B7"/>
    <w:rsid w:val="004C1E60"/>
    <w:rsid w:val="00514E45"/>
    <w:rsid w:val="0051580D"/>
    <w:rsid w:val="00547111"/>
    <w:rsid w:val="00592D74"/>
    <w:rsid w:val="005A5E63"/>
    <w:rsid w:val="005B02A5"/>
    <w:rsid w:val="005E2C44"/>
    <w:rsid w:val="00621188"/>
    <w:rsid w:val="006257ED"/>
    <w:rsid w:val="00665C47"/>
    <w:rsid w:val="00695808"/>
    <w:rsid w:val="006B46FB"/>
    <w:rsid w:val="006E21FB"/>
    <w:rsid w:val="006E43B9"/>
    <w:rsid w:val="006F542E"/>
    <w:rsid w:val="007176FF"/>
    <w:rsid w:val="007575BD"/>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22CB1"/>
    <w:rsid w:val="00941E30"/>
    <w:rsid w:val="009777D9"/>
    <w:rsid w:val="00991B88"/>
    <w:rsid w:val="009A5753"/>
    <w:rsid w:val="009A579D"/>
    <w:rsid w:val="009E3297"/>
    <w:rsid w:val="009F734F"/>
    <w:rsid w:val="00A246B6"/>
    <w:rsid w:val="00A47E70"/>
    <w:rsid w:val="00A50CF0"/>
    <w:rsid w:val="00A6636A"/>
    <w:rsid w:val="00A7671C"/>
    <w:rsid w:val="00AA2CBC"/>
    <w:rsid w:val="00AC5820"/>
    <w:rsid w:val="00AC6B34"/>
    <w:rsid w:val="00AD1CD8"/>
    <w:rsid w:val="00B258BB"/>
    <w:rsid w:val="00B67B97"/>
    <w:rsid w:val="00B968C8"/>
    <w:rsid w:val="00BA3EC5"/>
    <w:rsid w:val="00BA51D9"/>
    <w:rsid w:val="00BB5DFC"/>
    <w:rsid w:val="00BD279D"/>
    <w:rsid w:val="00BD6BB8"/>
    <w:rsid w:val="00C16743"/>
    <w:rsid w:val="00C66BA2"/>
    <w:rsid w:val="00C750CA"/>
    <w:rsid w:val="00C95985"/>
    <w:rsid w:val="00CA09EB"/>
    <w:rsid w:val="00CC5026"/>
    <w:rsid w:val="00CC68D0"/>
    <w:rsid w:val="00D03F9A"/>
    <w:rsid w:val="00D06D51"/>
    <w:rsid w:val="00D16A3F"/>
    <w:rsid w:val="00D24991"/>
    <w:rsid w:val="00D50255"/>
    <w:rsid w:val="00D66520"/>
    <w:rsid w:val="00DE34CF"/>
    <w:rsid w:val="00E13F3D"/>
    <w:rsid w:val="00E34898"/>
    <w:rsid w:val="00E705ED"/>
    <w:rsid w:val="00E713D0"/>
    <w:rsid w:val="00E9471F"/>
    <w:rsid w:val="00EB09B7"/>
    <w:rsid w:val="00EC2D4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0474BB"/>
    <w:rPr>
      <w:rFonts w:ascii="Times New Roman" w:hAnsi="Times New Roman"/>
      <w:lang w:val="en-GB" w:eastAsia="en-US"/>
    </w:rPr>
  </w:style>
  <w:style w:type="character" w:customStyle="1" w:styleId="NOChar">
    <w:name w:val="NO Char"/>
    <w:link w:val="NO"/>
    <w:rsid w:val="000474BB"/>
    <w:rPr>
      <w:rFonts w:ascii="Times New Roman" w:hAnsi="Times New Roman"/>
      <w:lang w:val="en-GB" w:eastAsia="en-US"/>
    </w:rPr>
  </w:style>
  <w:style w:type="character" w:customStyle="1" w:styleId="TFChar">
    <w:name w:val="TF Char"/>
    <w:basedOn w:val="DefaultParagraphFont"/>
    <w:link w:val="TF"/>
    <w:rsid w:val="00C16743"/>
    <w:rPr>
      <w:rFonts w:ascii="Arial" w:hAnsi="Arial"/>
      <w:b/>
      <w:lang w:val="en-GB" w:eastAsia="en-US"/>
    </w:rPr>
  </w:style>
  <w:style w:type="character" w:customStyle="1" w:styleId="THChar">
    <w:name w:val="TH Char"/>
    <w:link w:val="TH"/>
    <w:rsid w:val="00C16743"/>
    <w:rPr>
      <w:rFonts w:ascii="Arial" w:hAnsi="Arial"/>
      <w:b/>
      <w:lang w:val="en-GB" w:eastAsia="en-US"/>
    </w:rPr>
  </w:style>
  <w:style w:type="character" w:customStyle="1" w:styleId="Heading1Char">
    <w:name w:val="Heading 1 Char"/>
    <w:aliases w:val="H1 Char"/>
    <w:basedOn w:val="DefaultParagraphFont"/>
    <w:link w:val="Heading1"/>
    <w:rsid w:val="005A5E63"/>
    <w:rPr>
      <w:rFonts w:ascii="Arial" w:hAnsi="Arial"/>
      <w:sz w:val="36"/>
      <w:lang w:val="en-GB" w:eastAsia="en-US"/>
    </w:rPr>
  </w:style>
  <w:style w:type="character" w:customStyle="1" w:styleId="Heading2Char">
    <w:name w:val="Heading 2 Char"/>
    <w:basedOn w:val="DefaultParagraphFont"/>
    <w:link w:val="Heading2"/>
    <w:rsid w:val="005A5E63"/>
    <w:rPr>
      <w:rFonts w:ascii="Arial" w:hAnsi="Arial"/>
      <w:sz w:val="32"/>
      <w:lang w:val="en-GB" w:eastAsia="en-US"/>
    </w:rPr>
  </w:style>
  <w:style w:type="character" w:customStyle="1" w:styleId="Heading8Char">
    <w:name w:val="Heading 8 Char"/>
    <w:aliases w:val="acronym Char"/>
    <w:basedOn w:val="DefaultParagraphFont"/>
    <w:link w:val="Heading8"/>
    <w:rsid w:val="005A5E63"/>
    <w:rPr>
      <w:rFonts w:ascii="Arial" w:hAnsi="Arial"/>
      <w:sz w:val="36"/>
      <w:lang w:val="en-GB" w:eastAsia="en-US"/>
    </w:rPr>
  </w:style>
  <w:style w:type="paragraph" w:styleId="Caption">
    <w:name w:val="caption"/>
    <w:basedOn w:val="Normal"/>
    <w:next w:val="Normal"/>
    <w:qFormat/>
    <w:rsid w:val="005A5E63"/>
    <w:pPr>
      <w:widowControl w:val="0"/>
      <w:overflowPunct w:val="0"/>
      <w:autoSpaceDE w:val="0"/>
      <w:autoSpaceDN w:val="0"/>
      <w:adjustRightInd w:val="0"/>
      <w:spacing w:before="120" w:after="120"/>
      <w:textAlignment w:val="baseline"/>
    </w:pPr>
    <w:rPr>
      <w:rFonts w:eastAsia="MS Mincho"/>
      <w:b/>
    </w:rPr>
  </w:style>
  <w:style w:type="character" w:customStyle="1" w:styleId="Heading4Char">
    <w:name w:val="Heading 4 Char"/>
    <w:aliases w:val="H4 Char"/>
    <w:basedOn w:val="DefaultParagraphFont"/>
    <w:link w:val="Heading4"/>
    <w:rsid w:val="0013163C"/>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910.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package" Target="embeddings/Microsoft_Visio_Drawing2.vsdx"/><Relationship Id="rId34" Type="http://schemas.openxmlformats.org/officeDocument/2006/relationships/image" Target="media/image12.emf"/><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12.vsdx"/><Relationship Id="rId28" Type="http://schemas.openxmlformats.org/officeDocument/2006/relationships/image" Target="media/image9.emf"/><Relationship Id="rId36"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0.vsdx"/><Relationship Id="rId31" Type="http://schemas.openxmlformats.org/officeDocument/2006/relationships/package" Target="embeddings/Microsoft_Visio_Drawing13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32.vsdx"/><Relationship Id="rId30" Type="http://schemas.openxmlformats.org/officeDocument/2006/relationships/image" Target="media/image10.emf"/><Relationship Id="rId35" Type="http://schemas.openxmlformats.org/officeDocument/2006/relationships/package" Target="embeddings/Microsoft_Visio_Drawing6.vsdx"/><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425F1-0ABC-46DB-8606-807343644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0</Pages>
  <Words>2955</Words>
  <Characters>16848</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9</cp:revision>
  <cp:lastPrinted>1900-01-01T05:00:00Z</cp:lastPrinted>
  <dcterms:created xsi:type="dcterms:W3CDTF">2021-05-21T12:36:00Z</dcterms:created>
  <dcterms:modified xsi:type="dcterms:W3CDTF">2021-05-21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1</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1st May 2021</vt:lpwstr>
  </property>
  <property fmtid="{D5CDD505-2E9C-101B-9397-08002B2CF9AE}" pid="9" name="Tdoc#">
    <vt:lpwstr>s3i210342</vt:lpwstr>
  </property>
  <property fmtid="{D5CDD505-2E9C-101B-9397-08002B2CF9AE}" pid="10" name="Spec#">
    <vt:lpwstr>33.127</vt:lpwstr>
  </property>
  <property fmtid="{D5CDD505-2E9C-101B-9397-08002B2CF9AE}" pid="11" name="Cr#">
    <vt:lpwstr>0130</vt:lpwstr>
  </property>
  <property fmtid="{D5CDD505-2E9C-101B-9397-08002B2CF9AE}" pid="12" name="Revision">
    <vt:lpwstr>1</vt:lpwstr>
  </property>
  <property fmtid="{D5CDD505-2E9C-101B-9397-08002B2CF9AE}" pid="13" name="Version">
    <vt:lpwstr>17.0.0</vt:lpwstr>
  </property>
  <property fmtid="{D5CDD505-2E9C-101B-9397-08002B2CF9AE}" pid="14" name="CrTitle">
    <vt:lpwstr>Addition of TWIF and TNGF as Non-3GPP Accesses</vt:lpwstr>
  </property>
  <property fmtid="{D5CDD505-2E9C-101B-9397-08002B2CF9AE}" pid="15" name="SourceIfWg">
    <vt:lpwstr>SA3-LI(OTD, OFCOM(CH), Nokia, Nokia Shanghai Bell)</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A</vt:lpwstr>
  </property>
  <property fmtid="{D5CDD505-2E9C-101B-9397-08002B2CF9AE}" pid="19" name="ResDate">
    <vt:lpwstr>2021-05-21</vt:lpwstr>
  </property>
  <property fmtid="{D5CDD505-2E9C-101B-9397-08002B2CF9AE}" pid="20" name="Release">
    <vt:lpwstr>Rel-17</vt:lpwstr>
  </property>
</Properties>
</file>